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1B8A" w:rsidRPr="00201B8A" w:rsidRDefault="00201B8A" w:rsidP="00201B8A">
      <w:pPr>
        <w:spacing w:line="240" w:lineRule="auto"/>
        <w:jc w:val="right"/>
        <w:rPr>
          <w:rFonts w:ascii="Times New Roman" w:hAnsi="Times New Roman" w:cs="Times New Roman"/>
          <w:bCs/>
          <w:sz w:val="20"/>
          <w:szCs w:val="16"/>
        </w:rPr>
      </w:pPr>
    </w:p>
    <w:p w:rsidR="007B6E9B" w:rsidRPr="00484B85" w:rsidRDefault="007B6E9B" w:rsidP="00484B85">
      <w:pPr>
        <w:spacing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484B85">
        <w:rPr>
          <w:rFonts w:ascii="Times New Roman" w:hAnsi="Times New Roman" w:cs="Times New Roman"/>
          <w:b/>
          <w:caps/>
          <w:sz w:val="32"/>
          <w:szCs w:val="24"/>
        </w:rPr>
        <w:t>Договор</w:t>
      </w:r>
    </w:p>
    <w:p w:rsidR="007B6E9B" w:rsidRPr="001A4957" w:rsidRDefault="007B6E9B" w:rsidP="00285278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A4957">
        <w:rPr>
          <w:rFonts w:ascii="Times New Roman" w:hAnsi="Times New Roman" w:cs="Times New Roman"/>
          <w:b/>
          <w:sz w:val="24"/>
          <w:szCs w:val="24"/>
        </w:rPr>
        <w:t>управления многоквартирным домом №</w:t>
      </w:r>
      <w:r w:rsid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504DC">
        <w:rPr>
          <w:rFonts w:ascii="Times New Roman" w:hAnsi="Times New Roman" w:cs="Times New Roman"/>
          <w:b/>
          <w:sz w:val="24"/>
          <w:szCs w:val="24"/>
        </w:rPr>
        <w:t>Ш</w:t>
      </w:r>
      <w:r w:rsidR="000100B4">
        <w:rPr>
          <w:rFonts w:ascii="Times New Roman" w:hAnsi="Times New Roman" w:cs="Times New Roman"/>
          <w:b/>
          <w:sz w:val="24"/>
          <w:szCs w:val="24"/>
        </w:rPr>
        <w:t>-</w:t>
      </w:r>
      <w:r w:rsidR="008F6151">
        <w:rPr>
          <w:rFonts w:ascii="Times New Roman" w:hAnsi="Times New Roman" w:cs="Times New Roman"/>
          <w:b/>
          <w:sz w:val="24"/>
          <w:szCs w:val="24"/>
        </w:rPr>
        <w:t>Л</w:t>
      </w:r>
      <w:r w:rsidR="000100B4">
        <w:rPr>
          <w:rFonts w:ascii="Times New Roman" w:hAnsi="Times New Roman" w:cs="Times New Roman"/>
          <w:b/>
          <w:sz w:val="24"/>
          <w:szCs w:val="24"/>
        </w:rPr>
        <w:t>-</w:t>
      </w:r>
      <w:r w:rsidR="008F6151">
        <w:rPr>
          <w:rFonts w:ascii="Times New Roman" w:hAnsi="Times New Roman" w:cs="Times New Roman"/>
          <w:b/>
          <w:sz w:val="24"/>
          <w:szCs w:val="24"/>
        </w:rPr>
        <w:t>25</w:t>
      </w:r>
      <w:r w:rsidR="00484B85">
        <w:rPr>
          <w:rFonts w:ascii="Times New Roman" w:hAnsi="Times New Roman" w:cs="Times New Roman"/>
          <w:b/>
          <w:sz w:val="24"/>
          <w:szCs w:val="24"/>
        </w:rPr>
        <w:t>/</w:t>
      </w:r>
      <w:r w:rsidR="00DA2BAC">
        <w:rPr>
          <w:rFonts w:ascii="Times New Roman" w:hAnsi="Times New Roman" w:cs="Times New Roman"/>
          <w:b/>
          <w:sz w:val="24"/>
          <w:szCs w:val="24"/>
        </w:rPr>
        <w:t>_</w:t>
      </w:r>
    </w:p>
    <w:p w:rsidR="007B6E9B" w:rsidRPr="001A4957" w:rsidRDefault="007B6E9B" w:rsidP="00285278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6E9B" w:rsidRPr="004F3C04" w:rsidRDefault="007B6E9B" w:rsidP="00365E5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F3C04">
        <w:rPr>
          <w:rFonts w:ascii="Times New Roman" w:hAnsi="Times New Roman" w:cs="Times New Roman"/>
          <w:b/>
          <w:sz w:val="24"/>
          <w:szCs w:val="24"/>
        </w:rPr>
        <w:t xml:space="preserve">г. Санкт-Петербург                                                                              </w:t>
      </w:r>
      <w:r w:rsidRPr="004F3C04">
        <w:rPr>
          <w:rFonts w:ascii="Times New Roman" w:hAnsi="Times New Roman" w:cs="Times New Roman"/>
          <w:sz w:val="24"/>
          <w:szCs w:val="24"/>
        </w:rPr>
        <w:t xml:space="preserve"> </w:t>
      </w:r>
      <w:r w:rsidR="00371FFB">
        <w:rPr>
          <w:rFonts w:ascii="Times New Roman" w:hAnsi="Times New Roman" w:cs="Times New Roman"/>
          <w:sz w:val="24"/>
          <w:szCs w:val="24"/>
        </w:rPr>
        <w:t>__________</w:t>
      </w:r>
      <w:r w:rsidR="001D407B">
        <w:rPr>
          <w:rFonts w:ascii="Times New Roman" w:hAnsi="Times New Roman" w:cs="Times New Roman"/>
          <w:sz w:val="24"/>
          <w:szCs w:val="24"/>
        </w:rPr>
        <w:t xml:space="preserve"> 20</w:t>
      </w:r>
      <w:r w:rsidR="008F6151">
        <w:rPr>
          <w:rFonts w:ascii="Times New Roman" w:hAnsi="Times New Roman" w:cs="Times New Roman"/>
          <w:sz w:val="24"/>
          <w:szCs w:val="24"/>
        </w:rPr>
        <w:t>20</w:t>
      </w:r>
      <w:r w:rsidRPr="004F3C04">
        <w:rPr>
          <w:rFonts w:ascii="Times New Roman" w:hAnsi="Times New Roman" w:cs="Times New Roman"/>
          <w:sz w:val="24"/>
          <w:szCs w:val="24"/>
        </w:rPr>
        <w:t xml:space="preserve"> г.</w:t>
      </w:r>
    </w:p>
    <w:p w:rsidR="00114F85" w:rsidRPr="001A4957" w:rsidRDefault="00114F85" w:rsidP="00285278">
      <w:pPr>
        <w:spacing w:line="240" w:lineRule="auto"/>
        <w:rPr>
          <w:sz w:val="24"/>
          <w:szCs w:val="24"/>
        </w:rPr>
      </w:pPr>
    </w:p>
    <w:p w:rsidR="00456BC1" w:rsidRDefault="007B6E9B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b/>
          <w:sz w:val="23"/>
          <w:szCs w:val="23"/>
        </w:rPr>
        <w:t>Общество с ограниченной ответственностью «Управляющая компания «Единый Город»</w:t>
      </w:r>
      <w:r w:rsidRPr="00015782">
        <w:rPr>
          <w:rFonts w:ascii="Times New Roman" w:hAnsi="Times New Roman" w:cs="Times New Roman"/>
          <w:sz w:val="23"/>
          <w:szCs w:val="23"/>
        </w:rPr>
        <w:t xml:space="preserve">, именуемое в дальнейшем </w:t>
      </w:r>
      <w:r w:rsidRPr="00015782">
        <w:rPr>
          <w:rFonts w:ascii="Times New Roman" w:hAnsi="Times New Roman" w:cs="Times New Roman"/>
          <w:b/>
          <w:sz w:val="23"/>
          <w:szCs w:val="23"/>
        </w:rPr>
        <w:t>«Исполнитель»</w:t>
      </w:r>
      <w:r w:rsidRPr="00015782">
        <w:rPr>
          <w:rFonts w:ascii="Times New Roman" w:hAnsi="Times New Roman" w:cs="Times New Roman"/>
          <w:sz w:val="23"/>
          <w:szCs w:val="23"/>
        </w:rPr>
        <w:t>, в лице</w:t>
      </w:r>
      <w:r w:rsidR="008429B7" w:rsidRPr="00015782">
        <w:rPr>
          <w:rFonts w:ascii="Times New Roman" w:hAnsi="Times New Roman" w:cs="Times New Roman"/>
          <w:sz w:val="23"/>
          <w:szCs w:val="23"/>
        </w:rPr>
        <w:t xml:space="preserve"> </w:t>
      </w:r>
      <w:r w:rsidR="002D57B8">
        <w:rPr>
          <w:rFonts w:ascii="Times New Roman" w:hAnsi="Times New Roman" w:cs="Times New Roman"/>
          <w:sz w:val="23"/>
          <w:szCs w:val="23"/>
        </w:rPr>
        <w:t>генерального директора</w:t>
      </w:r>
      <w:r w:rsidR="008707F5">
        <w:rPr>
          <w:rFonts w:ascii="Times New Roman" w:hAnsi="Times New Roman" w:cs="Times New Roman"/>
          <w:sz w:val="23"/>
          <w:szCs w:val="23"/>
        </w:rPr>
        <w:t xml:space="preserve"> Ефимовой </w:t>
      </w:r>
      <w:proofErr w:type="spellStart"/>
      <w:r w:rsidR="008707F5">
        <w:rPr>
          <w:rFonts w:ascii="Times New Roman" w:hAnsi="Times New Roman" w:cs="Times New Roman"/>
          <w:sz w:val="23"/>
          <w:szCs w:val="23"/>
        </w:rPr>
        <w:t>Зухры</w:t>
      </w:r>
      <w:proofErr w:type="spellEnd"/>
      <w:r w:rsidR="008707F5">
        <w:rPr>
          <w:rFonts w:ascii="Times New Roman" w:hAnsi="Times New Roman" w:cs="Times New Roman"/>
          <w:sz w:val="23"/>
          <w:szCs w:val="23"/>
        </w:rPr>
        <w:t xml:space="preserve"> </w:t>
      </w:r>
      <w:proofErr w:type="spellStart"/>
      <w:r w:rsidR="008707F5">
        <w:rPr>
          <w:rFonts w:ascii="Times New Roman" w:hAnsi="Times New Roman" w:cs="Times New Roman"/>
          <w:sz w:val="23"/>
          <w:szCs w:val="23"/>
        </w:rPr>
        <w:t>Риваевны</w:t>
      </w:r>
      <w:proofErr w:type="spellEnd"/>
      <w:r w:rsidRPr="00015782">
        <w:rPr>
          <w:rFonts w:ascii="Times New Roman" w:hAnsi="Times New Roman" w:cs="Times New Roman"/>
          <w:sz w:val="23"/>
          <w:szCs w:val="23"/>
        </w:rPr>
        <w:t>, д</w:t>
      </w:r>
      <w:r w:rsidR="00593C2C">
        <w:rPr>
          <w:rFonts w:ascii="Times New Roman" w:hAnsi="Times New Roman" w:cs="Times New Roman"/>
          <w:sz w:val="23"/>
          <w:szCs w:val="23"/>
        </w:rPr>
        <w:t xml:space="preserve">ействующего на основании </w:t>
      </w:r>
      <w:r w:rsidR="002D57B8">
        <w:rPr>
          <w:rFonts w:ascii="Times New Roman" w:hAnsi="Times New Roman" w:cs="Times New Roman"/>
          <w:sz w:val="23"/>
          <w:szCs w:val="23"/>
        </w:rPr>
        <w:t>Устава</w:t>
      </w:r>
      <w:r w:rsidR="00154C55">
        <w:rPr>
          <w:rFonts w:ascii="Times New Roman" w:hAnsi="Times New Roman" w:cs="Times New Roman"/>
          <w:sz w:val="23"/>
          <w:szCs w:val="23"/>
        </w:rPr>
        <w:t xml:space="preserve"> </w:t>
      </w:r>
      <w:r w:rsidR="008F6151">
        <w:rPr>
          <w:rFonts w:ascii="Times New Roman" w:hAnsi="Times New Roman" w:cs="Times New Roman"/>
          <w:sz w:val="23"/>
          <w:szCs w:val="23"/>
        </w:rPr>
        <w:t>и Протокола</w:t>
      </w:r>
      <w:r w:rsidR="00593C2C">
        <w:rPr>
          <w:rFonts w:ascii="Times New Roman" w:hAnsi="Times New Roman" w:cs="Times New Roman"/>
          <w:sz w:val="23"/>
          <w:szCs w:val="23"/>
        </w:rPr>
        <w:t xml:space="preserve"> №</w:t>
      </w:r>
      <w:r w:rsidR="00EE1CC9">
        <w:rPr>
          <w:rFonts w:ascii="Times New Roman" w:hAnsi="Times New Roman" w:cs="Times New Roman"/>
          <w:sz w:val="23"/>
          <w:szCs w:val="23"/>
        </w:rPr>
        <w:t xml:space="preserve"> </w:t>
      </w:r>
      <w:r w:rsidR="008F6151">
        <w:rPr>
          <w:rFonts w:ascii="Times New Roman" w:hAnsi="Times New Roman" w:cs="Times New Roman"/>
          <w:sz w:val="23"/>
          <w:szCs w:val="23"/>
        </w:rPr>
        <w:t>________</w:t>
      </w:r>
      <w:r w:rsidR="00593C2C">
        <w:rPr>
          <w:rFonts w:ascii="Times New Roman" w:hAnsi="Times New Roman" w:cs="Times New Roman"/>
          <w:sz w:val="23"/>
          <w:szCs w:val="23"/>
        </w:rPr>
        <w:t xml:space="preserve"> от </w:t>
      </w:r>
      <w:r w:rsidR="002D57B8">
        <w:rPr>
          <w:rFonts w:ascii="Times New Roman" w:hAnsi="Times New Roman" w:cs="Times New Roman"/>
          <w:sz w:val="23"/>
          <w:szCs w:val="23"/>
        </w:rPr>
        <w:t>«</w:t>
      </w:r>
      <w:r w:rsidR="008F6151">
        <w:rPr>
          <w:rFonts w:ascii="Times New Roman" w:hAnsi="Times New Roman" w:cs="Times New Roman"/>
          <w:sz w:val="23"/>
          <w:szCs w:val="23"/>
        </w:rPr>
        <w:t>____</w:t>
      </w:r>
      <w:r w:rsidR="002D57B8">
        <w:rPr>
          <w:rFonts w:ascii="Times New Roman" w:hAnsi="Times New Roman" w:cs="Times New Roman"/>
          <w:sz w:val="23"/>
          <w:szCs w:val="23"/>
        </w:rPr>
        <w:t>»</w:t>
      </w:r>
      <w:r w:rsidR="008707F5">
        <w:rPr>
          <w:rFonts w:ascii="Times New Roman" w:hAnsi="Times New Roman" w:cs="Times New Roman"/>
          <w:sz w:val="23"/>
          <w:szCs w:val="23"/>
        </w:rPr>
        <w:t xml:space="preserve"> </w:t>
      </w:r>
      <w:r w:rsidR="008F6151">
        <w:rPr>
          <w:rFonts w:ascii="Times New Roman" w:hAnsi="Times New Roman" w:cs="Times New Roman"/>
          <w:sz w:val="23"/>
          <w:szCs w:val="23"/>
        </w:rPr>
        <w:t>августа 2020</w:t>
      </w:r>
      <w:r w:rsidR="00593C2C">
        <w:rPr>
          <w:rFonts w:ascii="Times New Roman" w:hAnsi="Times New Roman" w:cs="Times New Roman"/>
          <w:sz w:val="23"/>
          <w:szCs w:val="23"/>
        </w:rPr>
        <w:t xml:space="preserve"> г.</w:t>
      </w:r>
      <w:r w:rsidRPr="00015782">
        <w:rPr>
          <w:rFonts w:ascii="Times New Roman" w:hAnsi="Times New Roman" w:cs="Times New Roman"/>
          <w:sz w:val="23"/>
          <w:szCs w:val="23"/>
        </w:rPr>
        <w:t xml:space="preserve"> с одной стороны, и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38"/>
      </w:tblGrid>
      <w:tr w:rsidR="00D3096E" w:rsidTr="00D3096E">
        <w:trPr>
          <w:trHeight w:val="128"/>
        </w:trPr>
        <w:tc>
          <w:tcPr>
            <w:tcW w:w="9854" w:type="dxa"/>
            <w:tcBorders>
              <w:bottom w:val="single" w:sz="4" w:space="0" w:color="auto"/>
            </w:tcBorders>
          </w:tcPr>
          <w:p w:rsidR="00D3096E" w:rsidRPr="00D3096E" w:rsidRDefault="00D3096E" w:rsidP="00B62A00">
            <w:pPr>
              <w:spacing w:line="23" w:lineRule="atLeast"/>
              <w:jc w:val="both"/>
              <w:rPr>
                <w:rFonts w:ascii="Times New Roman" w:hAnsi="Times New Roman" w:cs="Times New Roman"/>
                <w:sz w:val="32"/>
                <w:szCs w:val="23"/>
              </w:rPr>
            </w:pPr>
          </w:p>
        </w:tc>
      </w:tr>
      <w:tr w:rsidR="00D3096E" w:rsidRPr="00D3096E" w:rsidTr="00D3096E">
        <w:tc>
          <w:tcPr>
            <w:tcW w:w="9854" w:type="dxa"/>
            <w:tcBorders>
              <w:top w:val="single" w:sz="4" w:space="0" w:color="auto"/>
            </w:tcBorders>
          </w:tcPr>
          <w:p w:rsidR="00D3096E" w:rsidRPr="00D3096E" w:rsidRDefault="00D3096E" w:rsidP="00D3096E">
            <w:pPr>
              <w:jc w:val="center"/>
              <w:rPr>
                <w:rFonts w:ascii="Times New Roman" w:hAnsi="Times New Roman" w:cs="Times New Roman"/>
                <w:i/>
                <w:sz w:val="16"/>
                <w:szCs w:val="23"/>
              </w:rPr>
            </w:pP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(</w:t>
            </w:r>
            <w:r w:rsidRPr="00D3096E">
              <w:rPr>
                <w:rFonts w:ascii="Times New Roman" w:hAnsi="Times New Roman" w:cs="Times New Roman"/>
                <w:i/>
                <w:sz w:val="16"/>
                <w:szCs w:val="23"/>
              </w:rPr>
              <w:t>Фамилия Имя Отчество</w:t>
            </w: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)</w:t>
            </w:r>
          </w:p>
        </w:tc>
      </w:tr>
      <w:tr w:rsidR="00D3096E" w:rsidTr="00D3096E">
        <w:trPr>
          <w:trHeight w:val="128"/>
        </w:trPr>
        <w:tc>
          <w:tcPr>
            <w:tcW w:w="9854" w:type="dxa"/>
            <w:tcBorders>
              <w:bottom w:val="single" w:sz="4" w:space="0" w:color="auto"/>
            </w:tcBorders>
          </w:tcPr>
          <w:p w:rsidR="00D3096E" w:rsidRPr="00D3096E" w:rsidRDefault="00D3096E" w:rsidP="00590289">
            <w:pPr>
              <w:spacing w:line="23" w:lineRule="atLeast"/>
              <w:jc w:val="both"/>
              <w:rPr>
                <w:rFonts w:ascii="Times New Roman" w:hAnsi="Times New Roman" w:cs="Times New Roman"/>
                <w:sz w:val="32"/>
                <w:szCs w:val="23"/>
              </w:rPr>
            </w:pPr>
          </w:p>
        </w:tc>
      </w:tr>
      <w:tr w:rsidR="00D3096E" w:rsidRPr="00D3096E" w:rsidTr="00D3096E">
        <w:tc>
          <w:tcPr>
            <w:tcW w:w="9854" w:type="dxa"/>
            <w:tcBorders>
              <w:top w:val="single" w:sz="4" w:space="0" w:color="auto"/>
            </w:tcBorders>
          </w:tcPr>
          <w:p w:rsidR="00D3096E" w:rsidRDefault="00D3096E" w:rsidP="00590289">
            <w:pPr>
              <w:jc w:val="center"/>
              <w:rPr>
                <w:rFonts w:ascii="Times New Roman" w:hAnsi="Times New Roman" w:cs="Times New Roman"/>
                <w:i/>
                <w:sz w:val="16"/>
                <w:szCs w:val="23"/>
              </w:rPr>
            </w:pP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(</w:t>
            </w:r>
            <w:r w:rsidRPr="00D3096E">
              <w:rPr>
                <w:rFonts w:ascii="Times New Roman" w:hAnsi="Times New Roman" w:cs="Times New Roman"/>
                <w:i/>
                <w:sz w:val="16"/>
                <w:szCs w:val="23"/>
              </w:rPr>
              <w:t>Фамилия Имя Отчество</w:t>
            </w:r>
            <w:r>
              <w:rPr>
                <w:rFonts w:ascii="Times New Roman" w:hAnsi="Times New Roman" w:cs="Times New Roman"/>
                <w:i/>
                <w:sz w:val="16"/>
                <w:szCs w:val="23"/>
              </w:rPr>
              <w:t>)</w:t>
            </w:r>
          </w:p>
          <w:p w:rsidR="00F820A4" w:rsidRPr="00D3096E" w:rsidRDefault="00F820A4" w:rsidP="00590289">
            <w:pPr>
              <w:jc w:val="center"/>
              <w:rPr>
                <w:rFonts w:ascii="Times New Roman" w:hAnsi="Times New Roman" w:cs="Times New Roman"/>
                <w:i/>
                <w:sz w:val="16"/>
                <w:szCs w:val="23"/>
              </w:rPr>
            </w:pPr>
          </w:p>
        </w:tc>
      </w:tr>
    </w:tbl>
    <w:p w:rsidR="00176F95" w:rsidRPr="00015782" w:rsidRDefault="00D717A4" w:rsidP="00015782">
      <w:pPr>
        <w:spacing w:line="23" w:lineRule="atLeast"/>
        <w:jc w:val="both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собственник(и)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</w:t>
      </w:r>
      <w:r w:rsidR="008429B7" w:rsidRPr="00015782">
        <w:rPr>
          <w:rFonts w:ascii="Times New Roman" w:hAnsi="Times New Roman" w:cs="Times New Roman"/>
          <w:sz w:val="23"/>
          <w:szCs w:val="23"/>
        </w:rPr>
        <w:t>жилого (нежилого) помещения №</w:t>
      </w:r>
      <w:r w:rsidR="001022BC">
        <w:rPr>
          <w:rFonts w:ascii="Times New Roman" w:hAnsi="Times New Roman" w:cs="Times New Roman"/>
          <w:sz w:val="23"/>
          <w:szCs w:val="23"/>
        </w:rPr>
        <w:t>______</w:t>
      </w:r>
      <w:proofErr w:type="gramStart"/>
      <w:r w:rsidR="001022BC">
        <w:rPr>
          <w:rFonts w:ascii="Times New Roman" w:hAnsi="Times New Roman" w:cs="Times New Roman"/>
          <w:sz w:val="23"/>
          <w:szCs w:val="23"/>
        </w:rPr>
        <w:t>_</w:t>
      </w:r>
      <w:r w:rsidR="00371FFB">
        <w:rPr>
          <w:rFonts w:ascii="Times New Roman" w:hAnsi="Times New Roman" w:cs="Times New Roman"/>
          <w:sz w:val="23"/>
          <w:szCs w:val="23"/>
        </w:rPr>
        <w:t xml:space="preserve"> </w:t>
      </w:r>
      <w:r w:rsidR="008429B7" w:rsidRPr="00015782">
        <w:rPr>
          <w:rFonts w:ascii="Times New Roman" w:hAnsi="Times New Roman" w:cs="Times New Roman"/>
          <w:sz w:val="23"/>
          <w:szCs w:val="23"/>
        </w:rPr>
        <w:t>,</w:t>
      </w:r>
      <w:proofErr w:type="gramEnd"/>
      <w:r w:rsidR="008429B7" w:rsidRPr="00015782">
        <w:rPr>
          <w:rFonts w:ascii="Times New Roman" w:hAnsi="Times New Roman" w:cs="Times New Roman"/>
          <w:sz w:val="23"/>
          <w:szCs w:val="23"/>
        </w:rPr>
        <w:t xml:space="preserve"> расположенного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по адресу: </w:t>
      </w:r>
      <w:r w:rsidR="00D7488A" w:rsidRPr="005D1E9E">
        <w:rPr>
          <w:rFonts w:ascii="Times New Roman" w:hAnsi="Times New Roman" w:cs="Times New Roman"/>
          <w:b/>
          <w:sz w:val="23"/>
          <w:szCs w:val="23"/>
        </w:rPr>
        <w:t>СПб.</w:t>
      </w:r>
      <w:r w:rsidR="00DA2BAC" w:rsidRPr="005D1E9E">
        <w:rPr>
          <w:rFonts w:ascii="Times New Roman" w:hAnsi="Times New Roman" w:cs="Times New Roman"/>
          <w:b/>
          <w:sz w:val="23"/>
          <w:szCs w:val="23"/>
        </w:rPr>
        <w:t>,</w:t>
      </w:r>
      <w:r w:rsidR="00D7488A" w:rsidRPr="005D1E9E"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Pr="005D1E9E">
        <w:rPr>
          <w:rFonts w:ascii="Times New Roman" w:hAnsi="Times New Roman" w:cs="Times New Roman"/>
          <w:b/>
          <w:sz w:val="23"/>
          <w:szCs w:val="23"/>
        </w:rPr>
        <w:t>пос.</w:t>
      </w:r>
      <w:r w:rsidR="005D1E9E">
        <w:rPr>
          <w:rFonts w:ascii="Times New Roman" w:hAnsi="Times New Roman" w:cs="Times New Roman"/>
          <w:b/>
          <w:sz w:val="23"/>
          <w:szCs w:val="23"/>
        </w:rPr>
        <w:t xml:space="preserve"> </w:t>
      </w:r>
      <w:proofErr w:type="spellStart"/>
      <w:r w:rsidRPr="005D1E9E">
        <w:rPr>
          <w:rFonts w:ascii="Times New Roman" w:hAnsi="Times New Roman" w:cs="Times New Roman"/>
          <w:b/>
          <w:sz w:val="23"/>
          <w:szCs w:val="23"/>
        </w:rPr>
        <w:t>Шушары</w:t>
      </w:r>
      <w:proofErr w:type="spellEnd"/>
      <w:r w:rsidRPr="005D1E9E">
        <w:rPr>
          <w:rFonts w:ascii="Times New Roman" w:hAnsi="Times New Roman" w:cs="Times New Roman"/>
          <w:b/>
          <w:sz w:val="23"/>
          <w:szCs w:val="23"/>
        </w:rPr>
        <w:t xml:space="preserve">, </w:t>
      </w:r>
      <w:r w:rsidR="008F6151">
        <w:rPr>
          <w:rFonts w:ascii="Times New Roman" w:hAnsi="Times New Roman" w:cs="Times New Roman"/>
          <w:b/>
          <w:sz w:val="23"/>
          <w:szCs w:val="23"/>
        </w:rPr>
        <w:t xml:space="preserve">тер. </w:t>
      </w:r>
      <w:proofErr w:type="spellStart"/>
      <w:r w:rsidR="008F6151">
        <w:rPr>
          <w:rFonts w:ascii="Times New Roman" w:hAnsi="Times New Roman" w:cs="Times New Roman"/>
          <w:b/>
          <w:sz w:val="23"/>
          <w:szCs w:val="23"/>
        </w:rPr>
        <w:t>Ленсоветовский</w:t>
      </w:r>
      <w:proofErr w:type="spellEnd"/>
      <w:r w:rsidR="00BF7C2C" w:rsidRPr="005D1E9E">
        <w:rPr>
          <w:rFonts w:ascii="Times New Roman" w:hAnsi="Times New Roman" w:cs="Times New Roman"/>
          <w:b/>
          <w:sz w:val="23"/>
          <w:szCs w:val="23"/>
        </w:rPr>
        <w:t>, д.</w:t>
      </w:r>
      <w:r w:rsidR="008F6151">
        <w:rPr>
          <w:rFonts w:ascii="Times New Roman" w:hAnsi="Times New Roman" w:cs="Times New Roman"/>
          <w:b/>
          <w:sz w:val="23"/>
          <w:szCs w:val="23"/>
        </w:rPr>
        <w:t>25</w:t>
      </w:r>
      <w:r w:rsidR="00BF7C2C" w:rsidRPr="005D1E9E">
        <w:rPr>
          <w:rFonts w:ascii="Times New Roman" w:hAnsi="Times New Roman" w:cs="Times New Roman"/>
          <w:b/>
          <w:sz w:val="23"/>
          <w:szCs w:val="23"/>
        </w:rPr>
        <w:t>,</w:t>
      </w:r>
      <w:r w:rsidR="005E7088" w:rsidRPr="005D1E9E"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="008F6151">
        <w:rPr>
          <w:rFonts w:ascii="Times New Roman" w:hAnsi="Times New Roman" w:cs="Times New Roman"/>
          <w:b/>
          <w:sz w:val="23"/>
          <w:szCs w:val="23"/>
        </w:rPr>
        <w:t>литер</w:t>
      </w:r>
      <w:r w:rsidR="002504DC" w:rsidRPr="005D1E9E"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="008F6151">
        <w:rPr>
          <w:rFonts w:ascii="Times New Roman" w:hAnsi="Times New Roman" w:cs="Times New Roman"/>
          <w:b/>
          <w:sz w:val="23"/>
          <w:szCs w:val="23"/>
        </w:rPr>
        <w:t>А</w:t>
      </w:r>
      <w:r w:rsidR="00D3096E" w:rsidRPr="005D1E9E">
        <w:rPr>
          <w:rFonts w:ascii="Times New Roman" w:hAnsi="Times New Roman" w:cs="Times New Roman"/>
          <w:b/>
          <w:sz w:val="23"/>
          <w:szCs w:val="23"/>
        </w:rPr>
        <w:t>,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общей площадью</w:t>
      </w:r>
      <w:r w:rsidR="00100EAF">
        <w:rPr>
          <w:rFonts w:ascii="Times New Roman" w:hAnsi="Times New Roman" w:cs="Times New Roman"/>
          <w:sz w:val="23"/>
          <w:szCs w:val="23"/>
        </w:rPr>
        <w:t>_____</w:t>
      </w:r>
      <w:proofErr w:type="spellStart"/>
      <w:r w:rsidR="008429B7" w:rsidRPr="00015782">
        <w:rPr>
          <w:rFonts w:ascii="Times New Roman" w:hAnsi="Times New Roman" w:cs="Times New Roman"/>
          <w:sz w:val="23"/>
          <w:szCs w:val="23"/>
        </w:rPr>
        <w:t>кв.</w:t>
      </w:r>
      <w:r w:rsidR="007B6E9B" w:rsidRPr="00015782">
        <w:rPr>
          <w:rFonts w:ascii="Times New Roman" w:hAnsi="Times New Roman" w:cs="Times New Roman"/>
          <w:sz w:val="23"/>
          <w:szCs w:val="23"/>
        </w:rPr>
        <w:t>м</w:t>
      </w:r>
      <w:proofErr w:type="spellEnd"/>
      <w:r w:rsidR="008429B7" w:rsidRPr="00015782">
        <w:rPr>
          <w:rFonts w:ascii="Times New Roman" w:hAnsi="Times New Roman" w:cs="Times New Roman"/>
          <w:sz w:val="23"/>
          <w:szCs w:val="23"/>
        </w:rPr>
        <w:t>.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, </w:t>
      </w:r>
      <w:r w:rsidR="00C9183B" w:rsidRPr="00015782">
        <w:rPr>
          <w:rFonts w:ascii="Times New Roman" w:hAnsi="Times New Roman" w:cs="Times New Roman"/>
          <w:sz w:val="23"/>
          <w:szCs w:val="23"/>
        </w:rPr>
        <w:t>именуем</w:t>
      </w:r>
      <w:r w:rsidR="00D3096E">
        <w:rPr>
          <w:rFonts w:ascii="Times New Roman" w:hAnsi="Times New Roman" w:cs="Times New Roman"/>
          <w:sz w:val="23"/>
          <w:szCs w:val="23"/>
        </w:rPr>
        <w:t>ый</w:t>
      </w:r>
      <w:r w:rsidR="00C9183B" w:rsidRPr="00015782">
        <w:rPr>
          <w:rFonts w:ascii="Times New Roman" w:hAnsi="Times New Roman" w:cs="Times New Roman"/>
          <w:sz w:val="23"/>
          <w:szCs w:val="23"/>
        </w:rPr>
        <w:t>(</w:t>
      </w:r>
      <w:proofErr w:type="spellStart"/>
      <w:r w:rsidR="00D3096E">
        <w:rPr>
          <w:rFonts w:ascii="Times New Roman" w:hAnsi="Times New Roman" w:cs="Times New Roman"/>
          <w:sz w:val="23"/>
          <w:szCs w:val="23"/>
        </w:rPr>
        <w:t>ая</w:t>
      </w:r>
      <w:proofErr w:type="spellEnd"/>
      <w:r w:rsidR="00D3096E">
        <w:rPr>
          <w:rFonts w:ascii="Times New Roman" w:hAnsi="Times New Roman" w:cs="Times New Roman"/>
          <w:sz w:val="23"/>
          <w:szCs w:val="23"/>
        </w:rPr>
        <w:t>/</w:t>
      </w:r>
      <w:proofErr w:type="spellStart"/>
      <w:r w:rsidR="00D3096E">
        <w:rPr>
          <w:rFonts w:ascii="Times New Roman" w:hAnsi="Times New Roman" w:cs="Times New Roman"/>
          <w:sz w:val="23"/>
          <w:szCs w:val="23"/>
        </w:rPr>
        <w:t>ые</w:t>
      </w:r>
      <w:proofErr w:type="spellEnd"/>
      <w:r w:rsidR="00C9183B" w:rsidRPr="00015782">
        <w:rPr>
          <w:rFonts w:ascii="Times New Roman" w:hAnsi="Times New Roman" w:cs="Times New Roman"/>
          <w:sz w:val="23"/>
          <w:szCs w:val="23"/>
        </w:rPr>
        <w:t>)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в дальнейшем </w:t>
      </w:r>
      <w:r w:rsidR="007B6E9B" w:rsidRPr="00015782">
        <w:rPr>
          <w:rFonts w:ascii="Times New Roman" w:hAnsi="Times New Roman" w:cs="Times New Roman"/>
          <w:b/>
          <w:sz w:val="23"/>
          <w:szCs w:val="23"/>
        </w:rPr>
        <w:t>«</w:t>
      </w:r>
      <w:r w:rsidR="008429B7" w:rsidRPr="00015782">
        <w:rPr>
          <w:rFonts w:ascii="Times New Roman" w:hAnsi="Times New Roman" w:cs="Times New Roman"/>
          <w:b/>
          <w:sz w:val="23"/>
          <w:szCs w:val="23"/>
        </w:rPr>
        <w:t>Собственник</w:t>
      </w:r>
      <w:r w:rsidR="007B6E9B" w:rsidRPr="00015782">
        <w:rPr>
          <w:rFonts w:ascii="Times New Roman" w:hAnsi="Times New Roman" w:cs="Times New Roman"/>
          <w:b/>
          <w:sz w:val="23"/>
          <w:szCs w:val="23"/>
        </w:rPr>
        <w:t>»,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с другой сто</w:t>
      </w:r>
      <w:r w:rsidR="008429B7" w:rsidRPr="00015782">
        <w:rPr>
          <w:rFonts w:ascii="Times New Roman" w:hAnsi="Times New Roman" w:cs="Times New Roman"/>
          <w:sz w:val="23"/>
          <w:szCs w:val="23"/>
        </w:rPr>
        <w:t>роны,</w:t>
      </w:r>
      <w:r w:rsidR="007B6E9B" w:rsidRPr="00015782">
        <w:rPr>
          <w:rFonts w:ascii="Times New Roman" w:hAnsi="Times New Roman" w:cs="Times New Roman"/>
          <w:sz w:val="23"/>
          <w:szCs w:val="23"/>
        </w:rPr>
        <w:t xml:space="preserve"> заключили </w:t>
      </w:r>
      <w:r w:rsidR="008429B7" w:rsidRPr="00015782">
        <w:rPr>
          <w:rFonts w:ascii="Times New Roman" w:hAnsi="Times New Roman" w:cs="Times New Roman"/>
          <w:sz w:val="23"/>
          <w:szCs w:val="23"/>
        </w:rPr>
        <w:t>настоящий Д</w:t>
      </w:r>
      <w:r w:rsidR="007B6E9B" w:rsidRPr="00015782">
        <w:rPr>
          <w:rFonts w:ascii="Times New Roman" w:hAnsi="Times New Roman" w:cs="Times New Roman"/>
          <w:sz w:val="23"/>
          <w:szCs w:val="23"/>
        </w:rPr>
        <w:t>оговор о нижеследующем:</w:t>
      </w:r>
    </w:p>
    <w:p w:rsidR="007B6E9B" w:rsidRPr="00015782" w:rsidRDefault="007B6E9B" w:rsidP="004D1FD6">
      <w:pPr>
        <w:spacing w:line="23" w:lineRule="atLeast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176F95" w:rsidRDefault="00176F95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.Общие положения</w:t>
      </w:r>
    </w:p>
    <w:p w:rsidR="0025158B" w:rsidRPr="00015782" w:rsidRDefault="0025158B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9D311E" w:rsidRPr="00015782" w:rsidRDefault="00C167C8" w:rsidP="004D1FD6">
      <w:pPr>
        <w:widowControl w:val="0"/>
        <w:autoSpaceDE w:val="0"/>
        <w:autoSpaceDN w:val="0"/>
        <w:adjustRightInd w:val="0"/>
        <w:spacing w:line="23" w:lineRule="atLeast"/>
        <w:ind w:firstLine="567"/>
        <w:rPr>
          <w:rFonts w:ascii="Times New Roman" w:eastAsia="Times New Roman" w:hAnsi="Times New Roman" w:cs="Times New Roman"/>
          <w:strike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.1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 xml:space="preserve">. При </w:t>
      </w:r>
      <w:r w:rsidR="009D311E" w:rsidRPr="00015782">
        <w:rPr>
          <w:rFonts w:ascii="Times New Roman" w:eastAsia="Times New Roman" w:hAnsi="Times New Roman" w:cs="Times New Roman"/>
          <w:noProof/>
          <w:sz w:val="23"/>
          <w:szCs w:val="23"/>
        </w:rPr>
        <w:t>выполнении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 xml:space="preserve"> условий настоящего Договора Стороны руководствуются:</w:t>
      </w:r>
      <w:r w:rsidR="009D311E" w:rsidRPr="00015782">
        <w:rPr>
          <w:rFonts w:ascii="Times New Roman" w:eastAsia="Times New Roman" w:hAnsi="Times New Roman" w:cs="Times New Roman"/>
          <w:strike/>
          <w:sz w:val="23"/>
          <w:szCs w:val="23"/>
        </w:rPr>
        <w:t xml:space="preserve"> </w:t>
      </w:r>
    </w:p>
    <w:p w:rsidR="009D311E" w:rsidRPr="00015782" w:rsidRDefault="00C167C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left="567" w:right="141"/>
        <w:contextualSpacing/>
        <w:jc w:val="both"/>
        <w:textAlignment w:val="baseline"/>
        <w:rPr>
          <w:rFonts w:ascii="Times New Roman" w:eastAsia="Times New Roman" w:hAnsi="Times New Roman" w:cs="Times New Roman"/>
          <w:i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2.</w:t>
      </w:r>
      <w:r w:rsidR="00285278" w:rsidRPr="00015782">
        <w:rPr>
          <w:rFonts w:ascii="Times New Roman" w:eastAsia="Times New Roman" w:hAnsi="Times New Roman" w:cs="Times New Roman"/>
          <w:iCs/>
          <w:sz w:val="23"/>
          <w:szCs w:val="23"/>
        </w:rPr>
        <w:t xml:space="preserve"> </w:t>
      </w:r>
      <w:r w:rsidR="009D311E" w:rsidRPr="00015782">
        <w:rPr>
          <w:rFonts w:ascii="Times New Roman" w:eastAsia="Times New Roman" w:hAnsi="Times New Roman" w:cs="Times New Roman"/>
          <w:iCs/>
          <w:sz w:val="23"/>
          <w:szCs w:val="23"/>
        </w:rPr>
        <w:t xml:space="preserve">Конституцией Российской Федерации; </w:t>
      </w:r>
    </w:p>
    <w:p w:rsidR="009D311E" w:rsidRPr="00015782" w:rsidRDefault="00C167C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i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3</w:t>
      </w:r>
      <w:r w:rsidR="00285278" w:rsidRPr="00015782">
        <w:rPr>
          <w:rFonts w:ascii="Times New Roman" w:eastAsia="Times New Roman" w:hAnsi="Times New Roman" w:cs="Times New Roman"/>
          <w:iCs/>
          <w:sz w:val="23"/>
          <w:szCs w:val="23"/>
        </w:rPr>
        <w:t xml:space="preserve">. </w:t>
      </w:r>
      <w:r w:rsidR="009D311E" w:rsidRPr="00015782">
        <w:rPr>
          <w:rFonts w:ascii="Times New Roman" w:eastAsia="Times New Roman" w:hAnsi="Times New Roman" w:cs="Times New Roman"/>
          <w:iCs/>
          <w:sz w:val="23"/>
          <w:szCs w:val="23"/>
        </w:rPr>
        <w:t>Гражданским кодексом Российской Федерации;</w:t>
      </w:r>
    </w:p>
    <w:p w:rsidR="009D311E" w:rsidRPr="00015782" w:rsidRDefault="00285278" w:rsidP="004D1FD6">
      <w:pPr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23" w:lineRule="atLeast"/>
        <w:ind w:left="568" w:right="141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 xml:space="preserve">1.1.4. </w:t>
      </w:r>
      <w:r w:rsidR="009D311E" w:rsidRPr="00015782">
        <w:rPr>
          <w:rFonts w:ascii="Times New Roman" w:eastAsia="Times New Roman" w:hAnsi="Times New Roman" w:cs="Times New Roman"/>
          <w:iCs/>
          <w:sz w:val="23"/>
          <w:szCs w:val="23"/>
        </w:rPr>
        <w:t>Жилищным кодексом Российской Федерации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8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5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Федеральным законом от 23.11.2009 N 261-ФЗ «Об энергосбережении и о повышении энергетической эффективности, и о внесении изменений в отдельные законодательные акты Российской Федерации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6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06.05.2011 N 354 «О предоставлении коммунальных услуг собственникам и пользователям помещений в многоквартирных домах и жилых домов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8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7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13.08.2006 N 491 «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8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03.04.2013 N 290 «О минимальном перечне услуг и работ, необходимых для обеспечения надлежащего содержания общего имущества в многоквартирном доме, и порядке их оказания и выполнения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9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15.05.2013 N 416 «О порядке осуществления деятельности по управлению многоквартирными домами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10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м Правительства РФ от 23.09.2010 N 731 «Об утверждении стандарта раскрытия информации организациями, осуществляющими деятельность в сфере управления многоквартирными домами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.1.11. 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Постановление Правительства РФ от 28.10.2014 N 1110 «О лицензировании предпринимательской деятельности по управлению многоквартирными домами»;</w:t>
      </w:r>
    </w:p>
    <w:p w:rsidR="009D311E" w:rsidRPr="00015782" w:rsidRDefault="00285278" w:rsidP="004D1FD6">
      <w:pPr>
        <w:suppressAutoHyphens/>
        <w:overflowPunct w:val="0"/>
        <w:autoSpaceDE w:val="0"/>
        <w:autoSpaceDN w:val="0"/>
        <w:adjustRightInd w:val="0"/>
        <w:spacing w:line="23" w:lineRule="atLeast"/>
        <w:ind w:right="141" w:firstLine="567"/>
        <w:contextualSpacing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iCs/>
          <w:sz w:val="23"/>
          <w:szCs w:val="23"/>
        </w:rPr>
        <w:t>1.1.12. Д</w:t>
      </w:r>
      <w:r w:rsidR="009D311E" w:rsidRPr="00015782">
        <w:rPr>
          <w:rFonts w:ascii="Times New Roman" w:eastAsia="Times New Roman" w:hAnsi="Times New Roman" w:cs="Times New Roman"/>
          <w:iCs/>
          <w:sz w:val="23"/>
          <w:szCs w:val="23"/>
        </w:rPr>
        <w:t>ругими нормативными правовыми актами Российской Федерации и положениями законодательства Российской Федерации</w:t>
      </w:r>
      <w:r w:rsidR="009D311E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C9183B" w:rsidRPr="00015782" w:rsidRDefault="005C7605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noProof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1.2.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Цель</w:t>
      </w:r>
      <w:r w:rsidR="00285278" w:rsidRPr="00015782">
        <w:rPr>
          <w:rFonts w:ascii="Times New Roman" w:eastAsia="Times New Roman" w:hAnsi="Times New Roman" w:cs="Times New Roman"/>
          <w:sz w:val="23"/>
          <w:szCs w:val="23"/>
        </w:rPr>
        <w:t>ю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стоящего Договора </w:t>
      </w:r>
      <w:r w:rsidR="00285278" w:rsidRPr="00015782">
        <w:rPr>
          <w:rFonts w:ascii="Times New Roman" w:eastAsia="Times New Roman" w:hAnsi="Times New Roman" w:cs="Times New Roman"/>
          <w:sz w:val="23"/>
          <w:szCs w:val="23"/>
        </w:rPr>
        <w:t xml:space="preserve">является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обеспечение благоприятных и безопасных условий проживания граждан, надлежащее содержание и ремонт общего имущества в Многоквартирном доме, а также предоставление коммунальных и иных услуг </w:t>
      </w:r>
      <w:r w:rsidRPr="00015782">
        <w:rPr>
          <w:rFonts w:ascii="Times New Roman" w:eastAsia="Times New Roman" w:hAnsi="Times New Roman" w:cs="Times New Roman"/>
          <w:noProof/>
          <w:sz w:val="23"/>
          <w:szCs w:val="23"/>
        </w:rPr>
        <w:t>Собственнику, а также членам семьи Собственника, нанимателям и членам его семьи, поднанимателям, арендаторам, субарендаторам и иным лицам, пользующимся помещениями на законных основаниях</w:t>
      </w:r>
      <w:r w:rsidR="008C1C1B">
        <w:rPr>
          <w:rFonts w:ascii="Times New Roman" w:eastAsia="Times New Roman" w:hAnsi="Times New Roman" w:cs="Times New Roman"/>
          <w:noProof/>
          <w:sz w:val="23"/>
          <w:szCs w:val="23"/>
        </w:rPr>
        <w:t>.</w:t>
      </w:r>
    </w:p>
    <w:p w:rsidR="00320ADD" w:rsidRPr="00015782" w:rsidRDefault="00320ADD" w:rsidP="00456BC1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Работы и услуги Управляющей организации должны быть безопасны для жизни и здоровья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собственников, а также для жизни и здоровья третьих лиц.</w:t>
      </w:r>
    </w:p>
    <w:p w:rsidR="00176F95" w:rsidRPr="007C4A77" w:rsidRDefault="00176F95" w:rsidP="007C4A77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>1.3. Основные</w:t>
      </w:r>
      <w:r w:rsidR="00C47DE9"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>понятия,</w:t>
      </w:r>
      <w:r w:rsidR="00C47DE9"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7C4A77">
        <w:rPr>
          <w:rFonts w:ascii="Times New Roman" w:eastAsia="Times New Roman" w:hAnsi="Times New Roman" w:cs="Times New Roman"/>
          <w:sz w:val="23"/>
          <w:szCs w:val="23"/>
          <w:lang w:eastAsia="ru-RU"/>
        </w:rPr>
        <w:t>используемые в настоящем договоре: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1. Общее имущество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многоквартирном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оме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мещения в многоквартирном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оме, не являющиеся частями квартир и предназначенные для обслуживания более одного помещения в данном доме, иные помещения в доме, не принадлежащие отдельным собственникам и предназначенные для удовлетворения социально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бытовых потребностей собственников помещений в многоквартирном доме, крыши, ограждающие несущие и ненесущие конструкции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многоквартирного дома, механическое, электрическое,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анитарно</w:t>
      </w:r>
      <w:proofErr w:type="spellEnd"/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хническое и иное оборудование, находящееся в доме за пределами или внутри помещений и обслуживающее более одного помещения, земельный участок, на котором расположен данный дом, с элементами озеленения и благоустройства, а также иное имущество отнесенное действующим законодательством РФ к общему имуществу многоквартирного дома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2. Исполнитель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–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юридическое лицо, зарегистрированное на территории Российской Федерации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выполняющее работы и (или) оказывающее услуги по управлению многоквартирным домом на основании договора управления многоквартирным домом, а также предоставляющее коммунальные услуги.</w:t>
      </w:r>
    </w:p>
    <w:p w:rsidR="00D80716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1.3.3. 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–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 жилого и</w:t>
      </w:r>
      <w:r w:rsidR="00C9183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ли</w:t>
      </w:r>
      <w:r w:rsidR="00C9183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нежилого помещения.</w:t>
      </w:r>
      <w:r w:rsidR="00C9183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D8071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ользователь и </w:t>
      </w:r>
      <w:r w:rsidR="00C9183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="00D8071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ые лица (члены семьи, поднаниматели, арендаторы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D8071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5C7605" w:rsidRPr="00015782">
        <w:rPr>
          <w:rFonts w:ascii="Times New Roman" w:eastAsia="Times New Roman" w:hAnsi="Times New Roman" w:cs="Times New Roman"/>
          <w:noProof/>
          <w:sz w:val="23"/>
          <w:szCs w:val="23"/>
        </w:rPr>
        <w:t>субарендаторам</w:t>
      </w:r>
      <w:r w:rsidR="005C76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D8071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пр.)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4.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оммунальные услуги –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горячее водоснабжение, холодное водоснабжение, 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доотведение, электроснабжение,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опление,</w:t>
      </w:r>
      <w:r w:rsidR="00CA7F90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ращение с твердыми коммунальными отходами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5.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вердые коммунальные отходы -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ходы, образующиеся в жилых помещениях в процессе потребления физическими лицами, а также товары,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. К твердым коммунальным отходам также относятся отходы, образующиеся в процессе деятельности юридических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лиц, индивидуальных предпринимателей и подобные по составу отходам, образующимся в жилых помещениях в процессе потребления физическими лицами.</w:t>
      </w:r>
    </w:p>
    <w:p w:rsidR="006A1D3D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6.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держание общего имущества –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смотр общего имущества, обеспечение готовности внутридомовых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нженерных систем, входящих в состав общего имущества к предоставлению коммунальных услуг, уборка помещений общего пользования, сбор и вывоз твердых бытовых отходов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(до присвоения статуса регионального оператора по обращению с твердыми коммунальными отходами юридическому лицу на территории</w:t>
      </w:r>
      <w:r w:rsidR="00C47DE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СПб)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беспечение мер пожарной безопасности, содержание и уход за элементами озеленения и благоустройства, обеспечение установки и ввода в эксплуатацию (общедомовых) приборов учета коммунальных услуг, а также иные услуги и работы, необходимые для обеспечения надлежащего содержания общего имущества в многоквартирном доме. 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7.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правление многоквартирным домом –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вершение юридически значимых и иных действий, направленных на обеспечение благоприятных и безопасных условий проживания граждан, надлежащее содержание общего имущества в многоквартирном доме, решение вопросов пользования указанным имуществом</w:t>
      </w:r>
      <w:r w:rsidR="008C1C1B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8.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кущий ремонт общего имущества –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это систематическое и своевременное проведение работ по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едохранению общего имущества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многоквартирного дома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т преждевременного износа и устранению возникающих неисправностей и повреждений, за исключением капитального ремонта общего имущества многоквартирного дома. 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3.9.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ейскурант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–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еречень дополнительных услуг, оказываемых управляющей организацией с указанием их стоимости, размещаемый на официальном сайте</w:t>
      </w:r>
      <w:r w:rsidR="0047448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правляющей </w:t>
      </w:r>
      <w:r w:rsidR="00F4400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омпании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.4.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рамках настоящего Договора</w:t>
      </w:r>
      <w:r w:rsidR="0047448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ает согласие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сполнителю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оизводить сбор, систематизацию, накопление, обработку, использование</w:t>
      </w:r>
      <w:r w:rsidR="003952D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,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хранение </w:t>
      </w:r>
      <w:r w:rsidR="003952D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 передачу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ерсональных данных, а именно: фамилии, имен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 отчества собственников помещений и зарегистрированных 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(проживающих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) в помещениях граждан, а </w:t>
      </w:r>
      <w:r w:rsidR="008F615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акж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ату, месяц, год и место рождения, паспортные данные, предыдущее место регистрации для ведения расчета,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числения и сбора платы за жилищно-коммунальные услуги. Обработка персональных данных будет осуществляться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утем автоматизированной и неавтоматизированной обработки с передачей по необходимости по внутренней сети Исполнителя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ли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 необходимости в государственные органы</w:t>
      </w:r>
      <w:r w:rsidR="003952D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 иные организации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, в соответствии с действующим законодательством РФ. </w:t>
      </w:r>
    </w:p>
    <w:p w:rsidR="00212A55" w:rsidRPr="00015782" w:rsidRDefault="00212A55" w:rsidP="004D1FD6">
      <w:pPr>
        <w:spacing w:line="23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25158B" w:rsidRDefault="00176F95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lastRenderedPageBreak/>
        <w:t>2.</w:t>
      </w:r>
      <w:r w:rsidR="00CA7F90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Предмет договора</w:t>
      </w:r>
    </w:p>
    <w:p w:rsidR="008F6151" w:rsidRPr="00015782" w:rsidRDefault="008F6151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6D347E" w:rsidRPr="00015782" w:rsidRDefault="00176F95" w:rsidP="004D1FD6">
      <w:pPr>
        <w:widowControl w:val="0"/>
        <w:suppressAutoHyphens/>
        <w:kinsoku w:val="0"/>
        <w:overflowPunct w:val="0"/>
        <w:autoSpaceDE w:val="0"/>
        <w:autoSpaceDN w:val="0"/>
        <w:adjustRightInd w:val="0"/>
        <w:spacing w:line="23" w:lineRule="atLeast"/>
        <w:ind w:right="-1"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.1.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о настоящему договору Исполнитель по заданию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а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течение согласованного срока за плату обязуется выполнять работы и (или) оказывать услуги по управлению многоквартирным домом, оказывать услуги и выполнять работы по надлежащему содержанию и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кущему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монту общего имущества</w:t>
      </w:r>
      <w:r w:rsidR="003F18A2" w:rsidRPr="00015782">
        <w:rPr>
          <w:sz w:val="23"/>
          <w:szCs w:val="23"/>
        </w:rPr>
        <w:t xml:space="preserve"> </w:t>
      </w:r>
      <w:r w:rsidR="003F18A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границах эксплуатационной ответственности</w:t>
      </w:r>
      <w:r w:rsidR="006D347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редоставлять коммунальные услуги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пользующимся помещениями в этом доме лицам, осуществлять иную направленную на достижение целей управления многоквартирным домом деятельность</w:t>
      </w:r>
      <w:r w:rsidR="006D347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6D347E" w:rsidRPr="00015782">
        <w:rPr>
          <w:rFonts w:ascii="Times New Roman" w:eastAsia="Times New Roman" w:hAnsi="Times New Roman" w:cs="Times New Roman"/>
          <w:sz w:val="23"/>
          <w:szCs w:val="23"/>
        </w:rPr>
        <w:t xml:space="preserve"> а Собственник обязуется оплатить эти услуги и работы.</w:t>
      </w:r>
    </w:p>
    <w:p w:rsidR="00484B85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.2. Место исполнения настояще</w:t>
      </w:r>
      <w:r w:rsidR="00DC137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го договора: </w:t>
      </w:r>
    </w:p>
    <w:p w:rsidR="00176F95" w:rsidRPr="002504DC" w:rsidRDefault="00DC137B" w:rsidP="00484B85">
      <w:pPr>
        <w:spacing w:line="23" w:lineRule="atLeast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многоквартирный дом №</w:t>
      </w:r>
      <w:r w:rsidR="00484B85"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="008F6151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25</w:t>
      </w:r>
      <w:r w:rsidR="005E7088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r w:rsidR="008F6151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литера А</w:t>
      </w:r>
      <w:r w:rsidR="00484B85"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r w:rsidR="008F6151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тер. </w:t>
      </w:r>
      <w:proofErr w:type="spellStart"/>
      <w:r w:rsidR="008F6151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Ленсоветовский</w:t>
      </w:r>
      <w:proofErr w:type="spellEnd"/>
      <w:r w:rsidR="002504DC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,</w:t>
      </w:r>
      <w:r w:rsid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пос. </w:t>
      </w:r>
      <w:proofErr w:type="spellStart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Шушары</w:t>
      </w:r>
      <w:proofErr w:type="spellEnd"/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r w:rsidR="00DA2BAC"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г. </w:t>
      </w:r>
      <w:r w:rsidRPr="00484B85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анкт-Петербург</w:t>
      </w:r>
      <w:r w:rsidR="00176F95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.3. Состав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щего имущества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Многоквартирном доме, в отношении которого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существляется управление, и его состояние указаны в Приложении 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№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 к настоящему Договору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2.4. 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еречень работ и услуг по надлежащему содержанию и текущему ремонту общего имущества в многоквартирном доме, их стоимость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 </w:t>
      </w:r>
      <w:r w:rsidR="00C760A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ериодичность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ыполнения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едусмотрены Прил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жением №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2</w:t>
      </w:r>
      <w:r w:rsidR="0041706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№</w:t>
      </w:r>
      <w:r w:rsidR="00C760A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, №5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к настоящему Договору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.5. Перечень предоставляемых управляющей компанией коммунальных услуг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одержится в Приложении 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№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3.</w:t>
      </w:r>
    </w:p>
    <w:p w:rsidR="00ED5F5B" w:rsidRPr="00015782" w:rsidRDefault="00ED5F5B" w:rsidP="004D1FD6">
      <w:pPr>
        <w:pStyle w:val="ConsPlusNormal"/>
        <w:spacing w:line="23" w:lineRule="atLeast"/>
        <w:ind w:right="-1" w:firstLine="568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Указанный Перечень работ и услуг по содержанию и текущему ремонту общего имущества в Многоквартирном доме изменяется Управляющей организацией в следующих случаях:</w:t>
      </w:r>
    </w:p>
    <w:p w:rsidR="00ED5F5B" w:rsidRPr="00015782" w:rsidRDefault="00ED5F5B" w:rsidP="004D1FD6">
      <w:pPr>
        <w:pStyle w:val="ConsPlusNormal"/>
        <w:spacing w:line="23" w:lineRule="atLeast"/>
        <w:ind w:right="-1" w:firstLine="568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а) на основании соответствующего решения общего собрания собственников помещений в Многоквартирном доме при изменении состава общего имущества в Многоквартирном доме или с учетом иных законных обстоятельств;</w:t>
      </w:r>
    </w:p>
    <w:p w:rsidR="00ED5F5B" w:rsidRPr="00015782" w:rsidRDefault="00ED5F5B" w:rsidP="004D1FD6">
      <w:pPr>
        <w:pStyle w:val="ConsPlusNormal"/>
        <w:spacing w:line="23" w:lineRule="atLeast"/>
        <w:ind w:right="-1" w:firstLine="568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б) в одностороннем порядке в случае изменения действующего законодательства, в том числе Жилищного кодекса РФ и иных нормативных правовых актов Российской Федерации и Санкт-Петербурга, регулирующих вопросы управления, содержания и текущего ремонта многоквартирных домов. </w:t>
      </w:r>
    </w:p>
    <w:p w:rsidR="00ED5F5B" w:rsidRDefault="00ED5F5B" w:rsidP="004D1FD6">
      <w:pPr>
        <w:pStyle w:val="ConsPlusNormal"/>
        <w:spacing w:line="23" w:lineRule="atLeast"/>
        <w:ind w:right="-1" w:firstLine="568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Об изменении Перечня работ и услуг по содержанию и текущему ремонту общего имущества в Многоквартирном доме Управляющая организация обязана уведомить Собственника в </w:t>
      </w:r>
      <w:r w:rsidR="00F60E9C" w:rsidRPr="00015782">
        <w:rPr>
          <w:rFonts w:ascii="Times New Roman" w:hAnsi="Times New Roman" w:cs="Times New Roman"/>
          <w:sz w:val="23"/>
          <w:szCs w:val="23"/>
        </w:rPr>
        <w:t xml:space="preserve">тридцатидневный </w:t>
      </w:r>
      <w:r w:rsidRPr="00015782">
        <w:rPr>
          <w:rFonts w:ascii="Times New Roman" w:hAnsi="Times New Roman" w:cs="Times New Roman"/>
          <w:sz w:val="23"/>
          <w:szCs w:val="23"/>
        </w:rPr>
        <w:t>срок до момента внесения изменений в состав соответствующих работ.</w:t>
      </w:r>
    </w:p>
    <w:p w:rsidR="002F332B" w:rsidRPr="00015782" w:rsidRDefault="002F332B" w:rsidP="002F332B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3"/>
          <w:szCs w:val="23"/>
        </w:rPr>
      </w:pPr>
      <w:r w:rsidRPr="00015782">
        <w:rPr>
          <w:rFonts w:ascii="Times New Roman" w:hAnsi="Times New Roman"/>
          <w:sz w:val="23"/>
          <w:szCs w:val="23"/>
        </w:rPr>
        <w:t xml:space="preserve">2.6. На отношения Сторон, возникшие при заключении договоров с </w:t>
      </w:r>
      <w:proofErr w:type="spellStart"/>
      <w:r w:rsidRPr="00015782">
        <w:rPr>
          <w:rFonts w:ascii="Times New Roman" w:hAnsi="Times New Roman"/>
          <w:sz w:val="23"/>
          <w:szCs w:val="23"/>
        </w:rPr>
        <w:t>ресурсоснабжающими</w:t>
      </w:r>
      <w:proofErr w:type="spellEnd"/>
      <w:r w:rsidRPr="00015782">
        <w:rPr>
          <w:rFonts w:ascii="Times New Roman" w:hAnsi="Times New Roman"/>
          <w:sz w:val="23"/>
          <w:szCs w:val="23"/>
        </w:rPr>
        <w:t xml:space="preserve"> организациями, распространяются условия агентского договора, согласно ст.1005 и 1006 ГК РФ. </w:t>
      </w:r>
    </w:p>
    <w:p w:rsidR="002F332B" w:rsidRPr="00015782" w:rsidRDefault="002F332B" w:rsidP="002F332B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3"/>
          <w:szCs w:val="23"/>
        </w:rPr>
      </w:pPr>
      <w:r w:rsidRPr="00015782">
        <w:rPr>
          <w:rFonts w:ascii="Times New Roman" w:hAnsi="Times New Roman"/>
          <w:sz w:val="23"/>
          <w:szCs w:val="23"/>
        </w:rPr>
        <w:t>Агентское вознаграждение Управляющей организации по предоставлению коммунальных услуг Собственнику, регламентировано в настоящем Договор</w:t>
      </w:r>
      <w:r>
        <w:rPr>
          <w:rFonts w:ascii="Times New Roman" w:hAnsi="Times New Roman"/>
          <w:sz w:val="23"/>
          <w:szCs w:val="23"/>
        </w:rPr>
        <w:t>е</w:t>
      </w:r>
      <w:r w:rsidRPr="00015782">
        <w:rPr>
          <w:rFonts w:ascii="Times New Roman" w:hAnsi="Times New Roman"/>
          <w:sz w:val="23"/>
          <w:szCs w:val="23"/>
        </w:rPr>
        <w:t>.</w:t>
      </w:r>
    </w:p>
    <w:p w:rsidR="00ED5F5B" w:rsidRPr="00015782" w:rsidRDefault="00F60E9C" w:rsidP="004D1FD6">
      <w:pPr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Calibri" w:hAnsi="Times New Roman" w:cs="Times New Roman"/>
          <w:sz w:val="23"/>
          <w:szCs w:val="23"/>
        </w:rPr>
        <w:t>2</w:t>
      </w:r>
      <w:r w:rsidR="00ED5F5B" w:rsidRPr="00015782">
        <w:rPr>
          <w:rFonts w:ascii="Times New Roman" w:eastAsia="Calibri" w:hAnsi="Times New Roman" w:cs="Times New Roman"/>
          <w:sz w:val="23"/>
          <w:szCs w:val="23"/>
        </w:rPr>
        <w:t>.7.</w:t>
      </w:r>
      <w:r w:rsidR="00ED5F5B" w:rsidRPr="00015782">
        <w:rPr>
          <w:rFonts w:ascii="Times New Roman" w:eastAsia="Times New Roman" w:hAnsi="Times New Roman" w:cs="Times New Roman"/>
          <w:sz w:val="23"/>
          <w:szCs w:val="23"/>
        </w:rPr>
        <w:t xml:space="preserve"> Информация об Управляющей организации, в том числе о ее службах, конт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актных телефонах, режиме работы</w:t>
      </w:r>
      <w:r w:rsidR="00ED5F5B" w:rsidRPr="00015782">
        <w:rPr>
          <w:rFonts w:ascii="Times New Roman" w:eastAsia="Times New Roman" w:hAnsi="Times New Roman" w:cs="Times New Roman"/>
          <w:sz w:val="23"/>
          <w:szCs w:val="23"/>
        </w:rPr>
        <w:t>, а также информацию о</w:t>
      </w:r>
      <w:r w:rsidR="00C373B3" w:rsidRPr="00015782">
        <w:rPr>
          <w:rFonts w:ascii="Times New Roman" w:eastAsia="Times New Roman" w:hAnsi="Times New Roman" w:cs="Times New Roman"/>
          <w:sz w:val="23"/>
          <w:szCs w:val="23"/>
        </w:rPr>
        <w:t>б</w:t>
      </w:r>
      <w:r w:rsidR="00ED5F5B" w:rsidRPr="00015782">
        <w:rPr>
          <w:rFonts w:ascii="Times New Roman" w:eastAsia="Times New Roman" w:hAnsi="Times New Roman" w:cs="Times New Roman"/>
          <w:sz w:val="23"/>
          <w:szCs w:val="23"/>
        </w:rPr>
        <w:t xml:space="preserve"> исполнительных органах государственной власти, уполномоченных осуществлять контроль за соблюдением жилищного законодательства, размещена на информационных стендах в Многоквартирном доме и на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официальном </w:t>
      </w:r>
      <w:r w:rsidR="00ED5F5B" w:rsidRPr="00015782">
        <w:rPr>
          <w:rFonts w:ascii="Times New Roman" w:eastAsia="Times New Roman" w:hAnsi="Times New Roman" w:cs="Times New Roman"/>
          <w:sz w:val="23"/>
          <w:szCs w:val="23"/>
        </w:rPr>
        <w:t>сайте Управляющей организации.</w:t>
      </w:r>
    </w:p>
    <w:p w:rsidR="00484B85" w:rsidRDefault="009D311E" w:rsidP="00484B85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3"/>
          <w:szCs w:val="23"/>
        </w:rPr>
      </w:pPr>
      <w:r w:rsidRPr="00015782">
        <w:rPr>
          <w:rFonts w:ascii="Times New Roman" w:hAnsi="Times New Roman"/>
          <w:sz w:val="23"/>
          <w:szCs w:val="23"/>
        </w:rPr>
        <w:t>2.</w:t>
      </w:r>
      <w:r w:rsidR="00F60E9C" w:rsidRPr="00015782">
        <w:rPr>
          <w:rFonts w:ascii="Times New Roman" w:hAnsi="Times New Roman"/>
          <w:sz w:val="23"/>
          <w:szCs w:val="23"/>
        </w:rPr>
        <w:t>8</w:t>
      </w:r>
      <w:r w:rsidRPr="00015782">
        <w:rPr>
          <w:rFonts w:ascii="Times New Roman" w:hAnsi="Times New Roman"/>
          <w:sz w:val="23"/>
          <w:szCs w:val="23"/>
        </w:rPr>
        <w:t>.</w:t>
      </w:r>
      <w:r w:rsidR="00F60E9C" w:rsidRPr="00015782">
        <w:rPr>
          <w:rFonts w:ascii="Times New Roman" w:hAnsi="Times New Roman"/>
          <w:sz w:val="23"/>
          <w:szCs w:val="23"/>
        </w:rPr>
        <w:t xml:space="preserve"> </w:t>
      </w:r>
      <w:r w:rsidRPr="00015782">
        <w:rPr>
          <w:rFonts w:ascii="Times New Roman" w:hAnsi="Times New Roman"/>
          <w:sz w:val="23"/>
          <w:szCs w:val="23"/>
        </w:rPr>
        <w:t>Условия настоящего Договора являются одинаковыми для всех Собственников п</w:t>
      </w:r>
      <w:r w:rsidR="008F4024" w:rsidRPr="00015782">
        <w:rPr>
          <w:rFonts w:ascii="Times New Roman" w:hAnsi="Times New Roman"/>
          <w:sz w:val="23"/>
          <w:szCs w:val="23"/>
        </w:rPr>
        <w:t>омещений в многоквартирном доме</w:t>
      </w:r>
      <w:r w:rsidRPr="00015782">
        <w:rPr>
          <w:rFonts w:ascii="Times New Roman" w:hAnsi="Times New Roman"/>
          <w:sz w:val="23"/>
          <w:szCs w:val="23"/>
        </w:rPr>
        <w:t>.</w:t>
      </w:r>
    </w:p>
    <w:p w:rsidR="008F6151" w:rsidRDefault="008F6151" w:rsidP="00484B85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3"/>
          <w:szCs w:val="23"/>
        </w:rPr>
      </w:pPr>
    </w:p>
    <w:p w:rsidR="00176F95" w:rsidRDefault="00176F95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</w:t>
      </w:r>
      <w:r w:rsidR="002B76DA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Права и обязанности сторон</w:t>
      </w:r>
    </w:p>
    <w:p w:rsidR="0025158B" w:rsidRPr="00015782" w:rsidRDefault="0025158B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76F95" w:rsidRPr="00015782" w:rsidRDefault="00176F95" w:rsidP="004D1FD6">
      <w:pPr>
        <w:spacing w:line="23" w:lineRule="atLeast"/>
        <w:ind w:left="567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1. Исполнитель обязан: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.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еспечивать надлежащее содержание общего имущества в многоквартирном доме, качество которого должно соответствовать требованиям технических регламентов и установленных Правительством РФ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авил</w:t>
      </w:r>
      <w:r w:rsidR="00212A5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держания общего имущества в многоквартирном доме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2.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еспечивать состояние общего имущества в многоквартирном доме на уровне, необходимом для предоставления коммунальных услуг надлежащего качества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3.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амостоятельно или с привлечением других лиц осуществлять техническое обслуживание внутридомовых инженерных систем, с использованием которых предоставляются коммунальные услуги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 xml:space="preserve">3.1.4. Заключать с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сурсоснабжающими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рганизациями договоры о приобретении коммунальных ресурсов, используемых при пр</w:t>
      </w:r>
      <w:r w:rsidR="006A1D3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доставлении коммунальных услуг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6A1D3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местах общего пользования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5.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едоставлять в необходимом объеме коммунальные услуги в зависимости от уровня благоустройства многоквартирного дома, качество которых должно соответствовать требованиям установленных Правительством РФ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равил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едоставления, приостановки и ограничения предоставления коммунальных услуг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1.6. Информировать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 о причинах и предполагаемой продолжительности предоставления коммунальных услуг ненадлежащего качества и (или) с перерывами, превышающими установленную продолжительность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1.7. Принимать сообщения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 о факте предоставления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коммунальных услуг ненадлежащего качества и (или) с перерывами, превышающими установленную продолжительность, организовывать и проводить проверку такого факта с составлением соответствующего акта проверки, а при наличии вреда, причиненного нарушением качества коммунальных услуг, также акта, фиксирующего вред, причиненный имуществу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.</w:t>
      </w:r>
    </w:p>
    <w:p w:rsidR="004C750C" w:rsidRPr="00015782" w:rsidRDefault="004C750C" w:rsidP="004D1FD6">
      <w:pPr>
        <w:autoSpaceDE w:val="0"/>
        <w:autoSpaceDN w:val="0"/>
        <w:adjustRightInd w:val="0"/>
        <w:spacing w:line="23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.1.8.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Обеспечивать постоянную готовность инженерных коммуникаций, приборов учета и другого оборудования, входящих в состав общего имущества собственников помещений в Многоквартирном доме, к осуществлению поставок ресурсов, необходимых для предоставления коммунальных услуг собственникам в Многоквартирном доме.</w:t>
      </w:r>
    </w:p>
    <w:p w:rsidR="00176F95" w:rsidRPr="00015782" w:rsidRDefault="00F94C91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9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Предоставлять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 по его запросу информацию, об установленных ценах (тарифах) на услуги и работы по содержанию и ремонту общего имущества в многоквартирном доме, о размерах оплаты в соответствии с установленными ценами (тарифами), об объеме, о перечне и качестве оказываемых услуг и (или) выполняемых работ, о ценах (тарифах) на предоставляемые коммунальные услуги и размерах оплаты этих услуг.</w:t>
      </w:r>
    </w:p>
    <w:p w:rsidR="00DA2BAC" w:rsidRPr="00015782" w:rsidRDefault="00176F95" w:rsidP="00DA2BAC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0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ести учет жалоб (заявлений, обращений, требований и претензий)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, принимать меры, необходимые для устранения указанных в них недостатков в установленные сроки, вести учет устранения указанных недостатков. Не позднее 10 (десяти) дней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,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 даты получения вышеуказанных обращений, а по вопросам качества предоставления коммунальных услуг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 течение 3 рабочих дней направить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 ответ об удовлетворении либо об отказе в удовлетворении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с указанием причин отказа.</w:t>
      </w:r>
    </w:p>
    <w:p w:rsidR="00DA2BAC" w:rsidRPr="00015782" w:rsidRDefault="00176F95" w:rsidP="00DA2BAC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Информировать в письменной форме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 изменении размера платы за жилое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</w:t>
      </w:r>
      <w:r w:rsidR="00DE11D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ежилое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мещение и коммунальные услуги не позднее,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чем за тридцать дней до даты представления платежных документов, на основании которых будет вноситься плата за жилое помещение, путем размещения объявления на 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нформационных щитах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 </w:t>
      </w:r>
      <w:r w:rsidR="00C373B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дъезде Многоквартирного дома и на официальном сайт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ОО «</w:t>
      </w:r>
      <w:r w:rsidR="00C373B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правляющая компания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«Единый </w:t>
      </w:r>
      <w:r w:rsidR="00F75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Г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род»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C03338" w:rsidRPr="00015782" w:rsidRDefault="00F94C91" w:rsidP="00DA2BAC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2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Ежемесячно снимать показания коллективного (общедомового) прибора учета в период с 23-го по 25-е число текущего месяца и заносить полученные показания в журнал учета показаний коллективн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ых (общедомовых) приборов учета.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редоставить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у по его требованию в течение 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 рабочих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н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й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со дня обращения возможность ознакомиться со сведениями о показаниях коллективных (общедомовых) приборов учета, обеспечивать сохранность информации о показаниях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оллективных (общедомовых), индивидуальных, общих (квартирных) приборов учета в течение не менее 3 лет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</w:t>
      </w:r>
      <w:r w:rsidR="00F94C9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Принимать от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 показания индивидуальных, общих (квартирных), комнатных приборов учета, в том числе способами, допускающими возможность удаленной передачи сведений о показаниях приборов учета (карточки для показаний прибора учета, сеть Интернет и др.) и использовать их при расчете размера платы за коммунальные услуги за тот расчетный период, за который были сняты показания, а также проводить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роверки состояния указанных приборов учета и достоверности предоставленных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сведений об их показаниях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color w:val="000000" w:themeColor="text1"/>
          <w:sz w:val="23"/>
          <w:szCs w:val="23"/>
          <w:lang w:eastAsia="ru-RU"/>
        </w:rPr>
        <w:t>3.1.1</w:t>
      </w:r>
      <w:r w:rsidR="00D314C5" w:rsidRPr="00015782">
        <w:rPr>
          <w:rFonts w:ascii="Times New Roman" w:eastAsia="Times New Roman" w:hAnsi="Times New Roman" w:cs="Times New Roman"/>
          <w:color w:val="000000" w:themeColor="text1"/>
          <w:sz w:val="23"/>
          <w:szCs w:val="23"/>
          <w:lang w:eastAsia="ru-RU"/>
        </w:rPr>
        <w:t>4</w:t>
      </w:r>
      <w:r w:rsidRPr="00015782">
        <w:rPr>
          <w:rFonts w:ascii="Times New Roman" w:eastAsia="Times New Roman" w:hAnsi="Times New Roman" w:cs="Times New Roman"/>
          <w:color w:val="000000" w:themeColor="text1"/>
          <w:sz w:val="23"/>
          <w:szCs w:val="23"/>
          <w:lang w:eastAsia="ru-RU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существлять по заявлению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а ввод в эксплуатацию установленного 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ндивидуального, общего (квартирного) или комнатного прибора учета, 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ответствующего законодательству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Ф об обеспечении единства измерений, не позднее месяца, следующего за датой</w:t>
      </w:r>
      <w:r w:rsidR="00545FF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его установки, ремонта, замены или поверки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 также приступить к осуществлению расчетов размера платы за коммунальные услуги исходя из показаний введенного в эксплуатацию прибора учета, начиная с 1-го числа месяца, следующего за месяцем ввода прибора учета в эксплуатацию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5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огласовать с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время доступа в занимаемое им жилое или нежилое помещение о проведении плановых работ внутри помещения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не позднее чем за 3 рабочих дня до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>начала проведения таких работ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E917A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утем</w:t>
      </w:r>
      <w:r w:rsidR="002B76D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оведения информации посредством телефонного звонка, смс сообщения,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2B76D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через личный кабинет, электронную почту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E917A6" w:rsidRPr="00015782" w:rsidRDefault="00E917A6" w:rsidP="004D1FD6">
      <w:pPr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Calibri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1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В случае установления нормативными правовыми актами РФ или </w:t>
      </w:r>
      <w:r w:rsidR="002B76DA" w:rsidRPr="00015782">
        <w:rPr>
          <w:rFonts w:ascii="Times New Roman" w:eastAsia="Calibri" w:hAnsi="Times New Roman" w:cs="Times New Roman"/>
          <w:sz w:val="23"/>
          <w:szCs w:val="23"/>
        </w:rPr>
        <w:t>Правительством Санкт-Петербурга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в период действия настоящего договора иного Перечня</w:t>
      </w:r>
      <w:r w:rsidR="002B76D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работ и услуг по содержанию общего имущества</w:t>
      </w:r>
      <w:r w:rsidRPr="00015782">
        <w:rPr>
          <w:rFonts w:ascii="Times New Roman" w:eastAsia="Calibri" w:hAnsi="Times New Roman" w:cs="Times New Roman"/>
          <w:sz w:val="23"/>
          <w:szCs w:val="23"/>
        </w:rPr>
        <w:t>, Перечень подлежит изменению в одностороннем порядке Управляющей организацией и устанавливается в объеме, стоимости, периодичности и (или) графике (сроке) оказания услуг и выполнения работ по содержанию и ремонту общего имущества утвержденном вышеуказанными нормативными актами. В указанном случае общие собрания собственников дома по установлен</w:t>
      </w:r>
      <w:r w:rsidR="002B76DA" w:rsidRPr="00015782">
        <w:rPr>
          <w:rFonts w:ascii="Times New Roman" w:eastAsia="Calibri" w:hAnsi="Times New Roman" w:cs="Times New Roman"/>
          <w:sz w:val="23"/>
          <w:szCs w:val="23"/>
        </w:rPr>
        <w:t>ию нового Перечня не проводятся.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Управляющая организация информирует собственников жилых помещений в Многоквартирном доме об изменении Перечня</w:t>
      </w:r>
      <w:r w:rsidR="00C251A6" w:rsidRPr="00015782">
        <w:rPr>
          <w:rFonts w:ascii="Times New Roman" w:eastAsia="Calibri" w:hAnsi="Times New Roman" w:cs="Times New Roman"/>
          <w:sz w:val="23"/>
          <w:szCs w:val="23"/>
        </w:rPr>
        <w:t>,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не позднее</w:t>
      </w:r>
      <w:r w:rsidR="00D314C5" w:rsidRPr="00015782">
        <w:rPr>
          <w:rFonts w:ascii="Times New Roman" w:eastAsia="Calibri" w:hAnsi="Times New Roman" w:cs="Times New Roman"/>
          <w:sz w:val="23"/>
          <w:szCs w:val="23"/>
        </w:rPr>
        <w:t>,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чем за </w:t>
      </w:r>
      <w:r w:rsidR="002B76DA" w:rsidRPr="00015782">
        <w:rPr>
          <w:rFonts w:ascii="Times New Roman" w:eastAsia="Calibri" w:hAnsi="Times New Roman" w:cs="Times New Roman"/>
          <w:sz w:val="23"/>
          <w:szCs w:val="23"/>
        </w:rPr>
        <w:t>30 (тридцать)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дней до даты представления платежных документов, путем </w:t>
      </w:r>
      <w:r w:rsidR="00C251A6" w:rsidRPr="00015782">
        <w:rPr>
          <w:rFonts w:ascii="Times New Roman" w:eastAsia="Calibri" w:hAnsi="Times New Roman" w:cs="Times New Roman"/>
          <w:sz w:val="23"/>
          <w:szCs w:val="23"/>
        </w:rPr>
        <w:t>размещения</w:t>
      </w:r>
      <w:r w:rsidRPr="00015782">
        <w:rPr>
          <w:rFonts w:ascii="Times New Roman" w:eastAsia="Calibri" w:hAnsi="Times New Roman" w:cs="Times New Roman"/>
          <w:sz w:val="23"/>
          <w:szCs w:val="23"/>
        </w:rPr>
        <w:t xml:space="preserve"> данной информации в счетах-квитанциях, либо путем размещения уведомлений на информационных стендах Многоквартирного дома</w:t>
      </w:r>
      <w:r w:rsidR="002B76DA" w:rsidRPr="00015782">
        <w:rPr>
          <w:rFonts w:ascii="Times New Roman" w:eastAsia="Calibri" w:hAnsi="Times New Roman" w:cs="Times New Roman"/>
          <w:sz w:val="23"/>
          <w:szCs w:val="23"/>
        </w:rPr>
        <w:t>, официальном сайте Управляющей компании</w:t>
      </w:r>
      <w:r w:rsidRPr="00015782">
        <w:rPr>
          <w:rFonts w:ascii="Times New Roman" w:eastAsia="Calibri" w:hAnsi="Times New Roman" w:cs="Times New Roman"/>
          <w:sz w:val="23"/>
          <w:szCs w:val="23"/>
        </w:rPr>
        <w:t>.</w:t>
      </w:r>
    </w:p>
    <w:p w:rsidR="00E917A6" w:rsidRPr="00015782" w:rsidRDefault="00C251A6" w:rsidP="004D1FD6">
      <w:pPr>
        <w:tabs>
          <w:tab w:val="left" w:pos="426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</w:t>
      </w:r>
      <w:r w:rsidR="00D018C5" w:rsidRPr="00015782">
        <w:rPr>
          <w:rFonts w:ascii="Times New Roman" w:eastAsia="Times New Roman" w:hAnsi="Times New Roman" w:cs="Times New Roman"/>
          <w:sz w:val="23"/>
          <w:szCs w:val="23"/>
        </w:rPr>
        <w:t>.1.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1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</w:rPr>
        <w:t>7</w:t>
      </w:r>
      <w:r w:rsidR="00D018C5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 основании Р</w:t>
      </w:r>
      <w:r w:rsidR="00D018C5" w:rsidRPr="00015782">
        <w:rPr>
          <w:rFonts w:ascii="Times New Roman" w:eastAsia="Times New Roman" w:hAnsi="Times New Roman" w:cs="Times New Roman"/>
          <w:sz w:val="23"/>
          <w:szCs w:val="23"/>
        </w:rPr>
        <w:t>ешения общего собрания собственников помещений проводить и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</w:rPr>
        <w:t>(</w:t>
      </w:r>
      <w:r w:rsidR="00D018C5" w:rsidRPr="00015782">
        <w:rPr>
          <w:rFonts w:ascii="Times New Roman" w:eastAsia="Times New Roman" w:hAnsi="Times New Roman" w:cs="Times New Roman"/>
          <w:sz w:val="23"/>
          <w:szCs w:val="23"/>
        </w:rPr>
        <w:t>или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</w:rPr>
        <w:t>)</w:t>
      </w:r>
      <w:r w:rsidR="00D018C5" w:rsidRPr="00015782">
        <w:rPr>
          <w:rFonts w:ascii="Times New Roman" w:eastAsia="Times New Roman" w:hAnsi="Times New Roman" w:cs="Times New Roman"/>
          <w:sz w:val="23"/>
          <w:szCs w:val="23"/>
        </w:rPr>
        <w:t xml:space="preserve"> обеспечивать проведение мероприятий по энергосбережению и повышению энергетической эффективности.</w:t>
      </w:r>
    </w:p>
    <w:p w:rsidR="00455860" w:rsidRPr="00015782" w:rsidRDefault="00D018C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Обеспечить выполнение требований законодательства об энергосбережении и о повышении энергетической эффективности.</w:t>
      </w:r>
    </w:p>
    <w:p w:rsidR="00DA2BAC" w:rsidRPr="00015782" w:rsidRDefault="00455860" w:rsidP="00DA2BAC">
      <w:pPr>
        <w:spacing w:line="23" w:lineRule="atLeast"/>
        <w:ind w:firstLine="567"/>
        <w:jc w:val="both"/>
        <w:rPr>
          <w:rFonts w:ascii="Times New Roman" w:eastAsia="Calibri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</w:t>
      </w:r>
      <w:r w:rsidRPr="00015782">
        <w:rPr>
          <w:rFonts w:ascii="Times New Roman" w:eastAsia="Calibri" w:hAnsi="Times New Roman" w:cs="Times New Roman"/>
          <w:sz w:val="23"/>
          <w:szCs w:val="23"/>
        </w:rPr>
        <w:t>.1.1</w:t>
      </w:r>
      <w:r w:rsidR="00D314C5" w:rsidRPr="00015782">
        <w:rPr>
          <w:rFonts w:ascii="Times New Roman" w:eastAsia="Calibri" w:hAnsi="Times New Roman" w:cs="Times New Roman"/>
          <w:sz w:val="23"/>
          <w:szCs w:val="23"/>
        </w:rPr>
        <w:t>8</w:t>
      </w:r>
      <w:r w:rsidRPr="00015782">
        <w:rPr>
          <w:rFonts w:ascii="Times New Roman" w:eastAsia="Calibri" w:hAnsi="Times New Roman" w:cs="Times New Roman"/>
          <w:sz w:val="23"/>
          <w:szCs w:val="23"/>
        </w:rPr>
        <w:t>. Совместно с Советом Многоквартирного дома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Calibri" w:hAnsi="Times New Roman" w:cs="Times New Roman"/>
          <w:sz w:val="23"/>
          <w:szCs w:val="23"/>
        </w:rPr>
        <w:t>подготавливать предложения по вопросам текущего ремонта общего имущества в Многоквартирном доме для их последующего утверждения общим собранием собственников помещений в Многоквартирном доме.</w:t>
      </w:r>
    </w:p>
    <w:p w:rsidR="00176F95" w:rsidRPr="00015782" w:rsidRDefault="00176F95" w:rsidP="00DA2BAC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</w:t>
      </w:r>
      <w:r w:rsidR="00D314C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9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еспечить свободный доступ к информации об основных показателях финансово-хозяйственной деятельности, об оказываемых услугах и о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ыполняемых работах по содержанию и ремонту общего имущества в многоквартирном доме, о порядке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об условиях их оказания и выполнения, об их стоимости, о ценах (тарифах) на ресурсы, необходимые для предоставления коммунальных услуг, в соответствии со стандартом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аскрытия информации, утвержденным Правительством РФ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0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Ежегодно предоставлять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 отчет о выполнении договора упр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авления за предыдущий год, путем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азмещ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ния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казанн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го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тчет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</w:t>
      </w:r>
      <w:r w:rsidR="00C251A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нформационной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истеме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согласно Стандарт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</w:t>
      </w:r>
      <w:r w:rsidR="00C93D0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размещения информации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3C601D" w:rsidRPr="00015782" w:rsidRDefault="00176F95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1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Использовать общее имущество собственников помещений в многоквартирном жилом доме в целях снижения расходов на ж</w:t>
      </w:r>
      <w:r w:rsidR="00F633D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лищные услуги и благоустройство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многоквартирного дома с последующим отчетом о произведенных работах в рамках ежегодного финансового отчета.</w:t>
      </w:r>
      <w:r w:rsidR="003C601D"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</w:p>
    <w:p w:rsidR="003C601D" w:rsidRPr="00015782" w:rsidRDefault="003C601D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Заключать от имени собственников помещений в Многоквартирном доме договоры об использовании общего имущества собственников помещений в Многоквартирном доме (в том числе договоры на установку и эксплуатацию рекламных конструкций) на условиях, определенных решением общего собрания.</w:t>
      </w:r>
    </w:p>
    <w:p w:rsidR="003C601D" w:rsidRPr="00015782" w:rsidRDefault="003C601D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Средства, поступившие в результате передачи в пользование общего имущества собственников либо его части на счет Управляющей организации, после вычета установленных законодательством соответствующих налогов и суммы (процента), причитающейся Управляющей организации</w:t>
      </w:r>
      <w:r w:rsidR="0075764F">
        <w:rPr>
          <w:rFonts w:ascii="Times New Roman" w:eastAsia="Times New Roman" w:hAnsi="Times New Roman" w:cs="Times New Roman"/>
          <w:sz w:val="23"/>
          <w:szCs w:val="23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 соотве</w:t>
      </w:r>
      <w:r w:rsidR="0075764F">
        <w:rPr>
          <w:rFonts w:ascii="Times New Roman" w:eastAsia="Times New Roman" w:hAnsi="Times New Roman" w:cs="Times New Roman"/>
          <w:sz w:val="23"/>
          <w:szCs w:val="23"/>
        </w:rPr>
        <w:t>тствии с решением собственников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правляются на цели, определенные решением собственников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2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Выставить процент технического износа здания на момент начала действия договора и учитывать этот показатель при планировании работ по обслуживанию и текущему ремонту дома; корректировать процент технического износа по мере выполнения ремонтов или с ухудшением состояния конструкций и систем здания.</w:t>
      </w:r>
    </w:p>
    <w:p w:rsidR="00455860" w:rsidRPr="00015782" w:rsidRDefault="002A06DD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2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беспечить круглосуточное аварийно-диспетчерское обслуживание Многоквартирного д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ома. Уведомить Собственника и С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овет Многоквартирного дома о номерах телефонов аварийных и диспетчерских служб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 xml:space="preserve"> путём размещения информации на сайте Управляющей организации и на информационных стендах в </w:t>
      </w:r>
      <w:r w:rsidR="00F633DD" w:rsidRPr="00015782">
        <w:rPr>
          <w:rFonts w:ascii="Times New Roman" w:eastAsia="Times New Roman" w:hAnsi="Times New Roman" w:cs="Times New Roman"/>
          <w:sz w:val="23"/>
          <w:szCs w:val="23"/>
        </w:rPr>
        <w:t xml:space="preserve">подъездах 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Многоквартирно</w:t>
      </w:r>
      <w:r w:rsidR="00F633DD" w:rsidRPr="00015782">
        <w:rPr>
          <w:rFonts w:ascii="Times New Roman" w:eastAsia="Times New Roman" w:hAnsi="Times New Roman" w:cs="Times New Roman"/>
          <w:sz w:val="23"/>
          <w:szCs w:val="23"/>
        </w:rPr>
        <w:t>го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 xml:space="preserve"> дом</w:t>
      </w:r>
      <w:r w:rsidR="00F633DD" w:rsidRPr="00015782">
        <w:rPr>
          <w:rFonts w:ascii="Times New Roman" w:eastAsia="Times New Roman" w:hAnsi="Times New Roman" w:cs="Times New Roman"/>
          <w:sz w:val="23"/>
          <w:szCs w:val="23"/>
        </w:rPr>
        <w:t>а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У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странять аварии, а также выполнять заявки Собственника в сроки, установленные законодательством и настоящим Договором</w:t>
      </w:r>
      <w:r w:rsidR="00455860" w:rsidRPr="005E7088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2A06DD" w:rsidRPr="00015782" w:rsidRDefault="002A06DD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3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.1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2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</w:rPr>
        <w:t>4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 xml:space="preserve">. Обеспечить выполнение работ по локализации аварийных ситуаций, приводящих к угрозе жизни, здоровью граждан, а также к порче их имущества, таких как </w:t>
      </w:r>
      <w:proofErr w:type="spellStart"/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>зали</w:t>
      </w:r>
      <w:r w:rsidR="00F633DD" w:rsidRPr="00015782">
        <w:rPr>
          <w:rFonts w:ascii="Times New Roman" w:eastAsia="Times New Roman" w:hAnsi="Times New Roman" w:cs="Times New Roman"/>
          <w:sz w:val="23"/>
          <w:szCs w:val="23"/>
        </w:rPr>
        <w:t>тие</w:t>
      </w:r>
      <w:proofErr w:type="spellEnd"/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t xml:space="preserve">, засор стояка канализации, остановка лифтов, отключение электричества, исключение нахождения граждан в </w:t>
      </w:r>
      <w:r w:rsidR="00455860"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опасных зонах и других, подлежащих экстренному устранению, в сроки, установленные нормативными документами РФ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2A06DD" w:rsidRPr="00015782" w:rsidRDefault="002A06DD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1.</w:t>
      </w:r>
      <w:r w:rsidR="001F4878" w:rsidRPr="00015782">
        <w:rPr>
          <w:rFonts w:ascii="Times New Roman" w:eastAsia="Times New Roman" w:hAnsi="Times New Roman" w:cs="Times New Roman"/>
          <w:sz w:val="23"/>
          <w:szCs w:val="23"/>
        </w:rPr>
        <w:t>25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. В случае предоставления коммунальных услуг ненадлежащего качества и (или) с перерывами, превышающими установленную продолжительность, произвест</w:t>
      </w:r>
      <w:r w:rsidR="00BC67F3" w:rsidRPr="00015782">
        <w:rPr>
          <w:rFonts w:ascii="Times New Roman" w:eastAsia="Times New Roman" w:hAnsi="Times New Roman" w:cs="Times New Roman"/>
          <w:sz w:val="23"/>
          <w:szCs w:val="23"/>
        </w:rPr>
        <w:t>и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перерасчёт платы за коммунальные услуги на основании акта и фиксации 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</w:rPr>
        <w:t>услуги ненадлежащего качества и(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или</w:t>
      </w:r>
      <w:r w:rsidR="004D1C9C" w:rsidRPr="00015782">
        <w:rPr>
          <w:rFonts w:ascii="Times New Roman" w:eastAsia="Times New Roman" w:hAnsi="Times New Roman" w:cs="Times New Roman"/>
          <w:sz w:val="23"/>
          <w:szCs w:val="23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срока перерыва свыше установленной продолжительности в соответствии с действующим законодательством.</w:t>
      </w:r>
    </w:p>
    <w:p w:rsidR="00176F95" w:rsidRDefault="001F4878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1.26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Нести иные обязанности, предусмотренные жилищным законодательством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Ф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настоящим договором.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2. Исполнитель имеет право:</w:t>
      </w:r>
    </w:p>
    <w:p w:rsidR="00792BE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2.1. Требовать внесения платы за услуги и работы по надлежащему содержанию и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кущему ремонту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щего имущества многоквартирного дома, потребленные коммунальные услуги, а также в случаях, установленных законодательством РФ уплаты пеней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2.2. Осуществлять расчеты с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и взимать плату за жилое помещение и коммунальные услуги при участии платежных агентов, осуществляющих деятельность по приему платежей физических лиц, а также банковских платежных агентов, осуществляющих деятельность в соответствии с законодательством о банках и банковской деятельности.</w:t>
      </w:r>
    </w:p>
    <w:p w:rsidR="00792BE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2.3. Требовать допуска в заранее согласованное с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м время, но не чаще 1 раза в 3 месяца, в занимаемое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жилое или нежилое помещение представителей Исполнителя (в том числе работников аварийных служб) для осмотра технического и санитарного состояния внутриквартирного оборудования, для выполнения необходимых ремонтных работ и проверки устранения недостатков предоставления коммунальных услуг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 мере необходимости, а для ликвидации аварий -</w:t>
      </w:r>
      <w:r w:rsidR="00792BE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любое время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2.4. Осуществлять не чаще 1 раза в 6 месяцев проверку достоверности передаваемых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Исполнителю сведений о показаниях индивидуальных, общих (квартирных), комнатных приборов учета (распределителе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й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, установленных в жилых (нежилых) помещениях, путем посещения помещений, в которых установлены эти приборы учета, а также проверку состояния указанных приборов учета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2.5. 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Требовать от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лного возмещения убытков, возникших по его вине, в случае невыполнения обязанности допускать в занимаемое им жилое или нежилое помещение представителей Исполнителя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2.6. Устанавливать количество граждан, проживающих (в том числе временно) в занимаемом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жилом помещении, в случае если жилое помещение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не оборудовано индивидуальными или общими (квартирными) приборами учета холодной воды, горячей воды, электрической энергии </w:t>
      </w:r>
      <w:r w:rsidR="00DA2BA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ли в случае неподачи собственником показаний индивидуальных приборов</w:t>
      </w:r>
      <w:r w:rsidR="0013093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DA2BA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чёта более 6-ти месяцев</w:t>
      </w:r>
      <w:r w:rsidR="0013093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</w:t>
      </w:r>
      <w:r w:rsidR="0013093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равляющую 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рганизацию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3093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для расчёта платы за КУ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составлять акт об установлении количества таких граждан.</w:t>
      </w:r>
    </w:p>
    <w:p w:rsidR="000E50E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2.7. Приостанавливать или ограничивать в порядке, установленном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законодательством РФ подачу</w:t>
      </w:r>
      <w:r w:rsidR="00C35C2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коммунальных ресурсов, в предусмотренных законодательством случаях и установленные настоящим Договором сроки и порядке, в том числе: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а) неполной оплаты Собственником коммунальной услуги;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б) проведения планово-профилактического ремонта и работ по обслуживанию централизованных сетей инженерно-технического обеспечения и (или) внутридомовых инженерных систем, относящихся к Общему имуществу Многоквартирного дома;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3.2.8. Привлекать подрядные и иные организации к выполнению комплекса или отдельных видов работ по настоящему Договору, определяя по своему усмотрению условия таких договоров. 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2.9. Оказывать Собственнику на возмездной основе дополнительные услуги, указанные в Прейскуранте</w:t>
      </w:r>
      <w:r w:rsidR="00885A3C" w:rsidRPr="00015782">
        <w:rPr>
          <w:rFonts w:ascii="Times New Roman" w:hAnsi="Times New Roman" w:cs="Times New Roman"/>
          <w:sz w:val="23"/>
          <w:szCs w:val="23"/>
        </w:rPr>
        <w:t>, утвержденного Исполнителе</w:t>
      </w:r>
      <w:r w:rsidR="00851008" w:rsidRPr="00015782">
        <w:rPr>
          <w:rFonts w:ascii="Times New Roman" w:hAnsi="Times New Roman" w:cs="Times New Roman"/>
          <w:sz w:val="23"/>
          <w:szCs w:val="23"/>
        </w:rPr>
        <w:t>м</w:t>
      </w:r>
      <w:r w:rsidR="00885A3C" w:rsidRPr="00015782">
        <w:rPr>
          <w:rFonts w:ascii="Times New Roman" w:hAnsi="Times New Roman" w:cs="Times New Roman"/>
          <w:sz w:val="23"/>
          <w:szCs w:val="23"/>
        </w:rPr>
        <w:t xml:space="preserve"> и размещенного на сайте Исполнителя</w:t>
      </w:r>
      <w:r w:rsidRPr="00015782">
        <w:rPr>
          <w:rFonts w:ascii="Times New Roman" w:hAnsi="Times New Roman" w:cs="Times New Roman"/>
          <w:sz w:val="23"/>
          <w:szCs w:val="23"/>
        </w:rPr>
        <w:t xml:space="preserve"> (далее – «Дополнительные услуги»), в соответствии с заявкой Собственника при их оплате Собственником.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3.2.10. По заявке </w:t>
      </w:r>
      <w:r w:rsidR="00B85145" w:rsidRPr="00015782">
        <w:rPr>
          <w:rFonts w:ascii="Times New Roman" w:hAnsi="Times New Roman" w:cs="Times New Roman"/>
          <w:sz w:val="23"/>
          <w:szCs w:val="23"/>
        </w:rPr>
        <w:t xml:space="preserve">Собственника </w:t>
      </w:r>
      <w:r w:rsidRPr="00015782">
        <w:rPr>
          <w:rFonts w:ascii="Times New Roman" w:hAnsi="Times New Roman" w:cs="Times New Roman"/>
          <w:sz w:val="23"/>
          <w:szCs w:val="23"/>
        </w:rPr>
        <w:t xml:space="preserve">осуществлять контроль за ремонтными работами, связанными с переустройством и (или) перепланировкой принадлежащего Собственнику Помещения, на протяжении всего срока производства работ с взиманием с Собственника стоимости таких работ (услуг), установленной Прейскурантом. 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2.11.</w:t>
      </w:r>
      <w:r w:rsidR="007E7E39">
        <w:rPr>
          <w:rFonts w:ascii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hAnsi="Times New Roman" w:cs="Times New Roman"/>
          <w:sz w:val="23"/>
          <w:szCs w:val="23"/>
        </w:rPr>
        <w:t xml:space="preserve">Требовать от виновных лиц (в том числе собственников) возмещения расходов Управляющей организации по восстановлению и ремонту общего имущества Собственников помещений Многоквартирного дома, несущих конструкций Многоквартирного дома в случае причинения указанными лицами какого-либо ущерба Общему имуществу Многоквартирного </w:t>
      </w:r>
      <w:r w:rsidRPr="00015782">
        <w:rPr>
          <w:rFonts w:ascii="Times New Roman" w:hAnsi="Times New Roman" w:cs="Times New Roman"/>
          <w:sz w:val="23"/>
          <w:szCs w:val="23"/>
        </w:rPr>
        <w:lastRenderedPageBreak/>
        <w:t xml:space="preserve">дома. Требование Управляющей организации оформляется в виде предписания с перечислением в нем подлежащих восстановлению элементов Многоквартирного дома и сроками исполнения предписания. В случае невыполнения предписания в установленные сроки Управляющая организация вправе выставить указанным лицам неустойку в размере 3 000 рублей за каждый месяц просрочки. </w:t>
      </w:r>
    </w:p>
    <w:p w:rsidR="00016B27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3.2.12. В случае невыполнения условий пункта 3.2.11 настоящего Договора поручить выполнение работ по приведению помещений в прежнее состояние третьим лицам или выполнить работы своими силами с последующим правом требовать от лиц, указанных в п.3.2.11 настоящего Договора, возмещения всех расходов Управляющей организации в добровольном порядке, а при неисполнении ими требований Управляющей организации добровольно – в судебном порядке в соответствии с действующим законодательством. </w:t>
      </w:r>
      <w:r w:rsidR="00016B27" w:rsidRPr="00015782">
        <w:rPr>
          <w:rFonts w:ascii="Times New Roman" w:hAnsi="Times New Roman" w:cs="Times New Roman"/>
          <w:sz w:val="23"/>
          <w:szCs w:val="23"/>
        </w:rPr>
        <w:t xml:space="preserve"> 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2.13. Осуществлять самостоятельно либо совместно с председателем Совета многоквартирного дома контроль за выполнением Собственником и</w:t>
      </w:r>
      <w:r w:rsidR="004D1C9C" w:rsidRPr="00015782">
        <w:rPr>
          <w:rFonts w:ascii="Times New Roman" w:hAnsi="Times New Roman" w:cs="Times New Roman"/>
          <w:sz w:val="23"/>
          <w:szCs w:val="23"/>
        </w:rPr>
        <w:t xml:space="preserve"> (</w:t>
      </w:r>
      <w:r w:rsidRPr="00015782">
        <w:rPr>
          <w:rFonts w:ascii="Times New Roman" w:hAnsi="Times New Roman" w:cs="Times New Roman"/>
          <w:sz w:val="23"/>
          <w:szCs w:val="23"/>
        </w:rPr>
        <w:t>или</w:t>
      </w:r>
      <w:r w:rsidR="004D1C9C" w:rsidRPr="00015782">
        <w:rPr>
          <w:rFonts w:ascii="Times New Roman" w:hAnsi="Times New Roman" w:cs="Times New Roman"/>
          <w:sz w:val="23"/>
          <w:szCs w:val="23"/>
        </w:rPr>
        <w:t>)</w:t>
      </w:r>
      <w:r w:rsidRPr="00015782">
        <w:rPr>
          <w:rFonts w:ascii="Times New Roman" w:hAnsi="Times New Roman" w:cs="Times New Roman"/>
          <w:sz w:val="23"/>
          <w:szCs w:val="23"/>
        </w:rPr>
        <w:t xml:space="preserve"> проживающих с ним лиц, а также проживающих третьих лиц в его Помещении, требований действующего законодательства в части пользования (эксплуатации) жилых (нежилых) помещений, составлять акты выявленных нарушений Собственника и проживающих с ним лиц, а также проживающих третьих лиц в его Помещении, совместно с лицами, выявлявшими факт нарушения Собственника и/или проживающих с ним лиц, а также проживающих третьих лиц в его Помещении. </w:t>
      </w:r>
    </w:p>
    <w:p w:rsidR="00BA17A0" w:rsidRPr="00015782" w:rsidRDefault="000E50E5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3.2.14. </w:t>
      </w:r>
      <w:r w:rsidR="00E97E19" w:rsidRPr="00015782">
        <w:rPr>
          <w:rFonts w:ascii="Times New Roman" w:hAnsi="Times New Roman" w:cs="Times New Roman"/>
          <w:sz w:val="23"/>
          <w:szCs w:val="23"/>
        </w:rPr>
        <w:t>В случае переплаты по одному виду коммунальных услуг и недоплаты по другому виду коммунальных услуг, производить погашение встречных денежных обязательств</w:t>
      </w:r>
      <w:r w:rsidRPr="00015782">
        <w:rPr>
          <w:rFonts w:ascii="Times New Roman" w:hAnsi="Times New Roman" w:cs="Times New Roman"/>
          <w:sz w:val="23"/>
          <w:szCs w:val="23"/>
        </w:rPr>
        <w:t xml:space="preserve">. </w:t>
      </w:r>
    </w:p>
    <w:p w:rsidR="000E50E5" w:rsidRPr="00015782" w:rsidRDefault="000E50E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hAnsi="Times New Roman" w:cs="Times New Roman"/>
          <w:sz w:val="23"/>
          <w:szCs w:val="23"/>
        </w:rPr>
        <w:t>3.2.15. Осуществлять иные права, предусмотренные жилищным законодательством РФ</w:t>
      </w:r>
    </w:p>
    <w:p w:rsidR="00C35C23" w:rsidRPr="00015782" w:rsidRDefault="00C35C23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3.3. </w:t>
      </w:r>
      <w:r w:rsidR="00901AF9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обязан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3.1. Нести бремя расходов на содержание общего имущества соразмерно своей доли в праве общей собственности на это имущество путем внесения платы за содержание и ремонт жилого помещения в многоквартирном доме. Доля обязательных расходов на содержание общего имущества в многоквартирном доме, бремя которых несет Собственник, определяется долей в праве общей собственности на общее имущество в таком доме указанного Собственника.</w:t>
      </w:r>
    </w:p>
    <w:p w:rsidR="00AA41D9" w:rsidRPr="00015782" w:rsidRDefault="009B7FE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3.3.2. 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Ежемесячно снимать показания индивидуальных, общих (квартирных), комнатных приборов учета в период с </w:t>
      </w:r>
      <w:r w:rsidR="00A40613">
        <w:rPr>
          <w:rFonts w:ascii="Times New Roman" w:eastAsia="Times New Roman" w:hAnsi="Times New Roman" w:cs="Times New Roman"/>
          <w:sz w:val="23"/>
          <w:szCs w:val="23"/>
          <w:lang w:eastAsia="ru-RU"/>
        </w:rPr>
        <w:t>15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го по 25-е число текущего месяца и подавать показания</w:t>
      </w:r>
      <w:r w:rsidR="005665C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Управляющую организацию любыми способами,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том числе способами, допускающими возможность удаленной передачи сведений о показаниях приборов учета (</w:t>
      </w:r>
      <w:r w:rsidR="005665C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журналы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ля показаний прибора учета, сеть Интернет и др.), а также </w:t>
      </w:r>
      <w:r w:rsidR="00AA41D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ледить за 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стояни</w:t>
      </w:r>
      <w:r w:rsidR="00AA41D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м</w:t>
      </w:r>
      <w:r w:rsidR="0085100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казанных приборов учета и достоверности предоставленных сведений об их показаниях.</w:t>
      </w:r>
      <w:r w:rsidR="00AA41D9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 xml:space="preserve">Своевременно и в полном объеме вносить плату за содержание жилого помещения и коммунальные услуги. </w:t>
      </w:r>
    </w:p>
    <w:p w:rsidR="00016B27" w:rsidRPr="00015782" w:rsidRDefault="006C1308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3.3. Поддерживать принадлежащее Собственнику помещение в надлежащем состоянии, не допуская бесхозяйственного обращения с ним, соблюдать права и законные интересы соседей, правила пользования жилыми помещениями, утвержденные постановлением Правительства РФ от 21.01.2006 №25, а также правила содержания общего имущества собственников помещений в многоквартирном доме, а именно:</w:t>
      </w:r>
    </w:p>
    <w:p w:rsidR="00731627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3.3.3.1.</w:t>
      </w:r>
      <w:r w:rsidR="00DB3459" w:rsidRPr="00015782">
        <w:rPr>
          <w:rFonts w:ascii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hAnsi="Times New Roman" w:cs="Times New Roman"/>
          <w:sz w:val="23"/>
          <w:szCs w:val="23"/>
        </w:rPr>
        <w:t>Выполнять при эксплуатации и использовании Помещения следующие требования:</w:t>
      </w:r>
    </w:p>
    <w:p w:rsidR="009B7FE4" w:rsidRPr="00015782" w:rsidRDefault="00731627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а). производить переустройство и (или) перепланировку Помещения только после получения разрешения в установленном законом порядке, с обязательным уведомлением Управляющей компании о начале производства работ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б)</w:t>
      </w:r>
      <w:r w:rsidR="00731627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производить без согласования Управляющей организации перенос внутридомовых инженерных сетей и оборудования, установленного в Помещении; </w:t>
      </w:r>
    </w:p>
    <w:p w:rsidR="009B7FE4" w:rsidRPr="00015782" w:rsidRDefault="009B7FE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в)</w:t>
      </w:r>
      <w:r w:rsidR="00731627" w:rsidRPr="00015782">
        <w:rPr>
          <w:rFonts w:ascii="Times New Roman" w:hAnsi="Times New Roman" w:cs="Times New Roman"/>
          <w:sz w:val="23"/>
          <w:szCs w:val="23"/>
        </w:rPr>
        <w:t xml:space="preserve">. </w:t>
      </w:r>
      <w:r w:rsidRPr="00015782">
        <w:rPr>
          <w:rFonts w:ascii="Times New Roman" w:hAnsi="Times New Roman" w:cs="Times New Roman"/>
          <w:sz w:val="23"/>
          <w:szCs w:val="23"/>
        </w:rPr>
        <w:t>при проведении ремонтных работ</w:t>
      </w:r>
      <w:r w:rsidR="00B5124E" w:rsidRPr="00015782">
        <w:rPr>
          <w:rFonts w:ascii="Times New Roman" w:hAnsi="Times New Roman" w:cs="Times New Roman"/>
          <w:sz w:val="23"/>
          <w:szCs w:val="23"/>
        </w:rPr>
        <w:t xml:space="preserve"> в жилом</w:t>
      </w:r>
      <w:r w:rsidR="00731627" w:rsidRPr="00015782">
        <w:rPr>
          <w:rFonts w:ascii="Times New Roman" w:hAnsi="Times New Roman" w:cs="Times New Roman"/>
          <w:sz w:val="23"/>
          <w:szCs w:val="23"/>
        </w:rPr>
        <w:t xml:space="preserve"> (</w:t>
      </w:r>
      <w:r w:rsidR="00B5124E" w:rsidRPr="00015782">
        <w:rPr>
          <w:rFonts w:ascii="Times New Roman" w:hAnsi="Times New Roman" w:cs="Times New Roman"/>
          <w:sz w:val="23"/>
          <w:szCs w:val="23"/>
        </w:rPr>
        <w:t>нежилом</w:t>
      </w:r>
      <w:r w:rsidR="00731627" w:rsidRPr="00015782">
        <w:rPr>
          <w:rFonts w:ascii="Times New Roman" w:hAnsi="Times New Roman" w:cs="Times New Roman"/>
          <w:sz w:val="23"/>
          <w:szCs w:val="23"/>
        </w:rPr>
        <w:t>) помещении,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</w:t>
      </w:r>
      <w:r w:rsidR="004122ED" w:rsidRPr="00015782">
        <w:rPr>
          <w:rFonts w:ascii="Times New Roman" w:hAnsi="Times New Roman" w:cs="Times New Roman"/>
          <w:sz w:val="23"/>
          <w:szCs w:val="23"/>
        </w:rPr>
        <w:t xml:space="preserve">загромождать, не закрывать </w:t>
      </w:r>
      <w:r w:rsidRPr="00015782">
        <w:rPr>
          <w:rFonts w:ascii="Times New Roman" w:hAnsi="Times New Roman" w:cs="Times New Roman"/>
          <w:sz w:val="23"/>
          <w:szCs w:val="23"/>
        </w:rPr>
        <w:t xml:space="preserve">доступ </w:t>
      </w:r>
      <w:r w:rsidR="004122ED" w:rsidRPr="00015782">
        <w:rPr>
          <w:rFonts w:ascii="Times New Roman" w:hAnsi="Times New Roman" w:cs="Times New Roman"/>
          <w:sz w:val="23"/>
          <w:szCs w:val="23"/>
        </w:rPr>
        <w:t xml:space="preserve">и подходы </w:t>
      </w:r>
      <w:r w:rsidRPr="00015782">
        <w:rPr>
          <w:rFonts w:ascii="Times New Roman" w:hAnsi="Times New Roman" w:cs="Times New Roman"/>
          <w:sz w:val="23"/>
          <w:szCs w:val="23"/>
        </w:rPr>
        <w:t>к инженерным коммуникациям</w:t>
      </w:r>
      <w:r w:rsidR="004122ED" w:rsidRPr="00015782">
        <w:rPr>
          <w:rFonts w:ascii="Times New Roman" w:hAnsi="Times New Roman" w:cs="Times New Roman"/>
          <w:sz w:val="23"/>
          <w:szCs w:val="23"/>
        </w:rPr>
        <w:t xml:space="preserve"> </w:t>
      </w:r>
      <w:r w:rsidR="00731627" w:rsidRPr="00015782">
        <w:rPr>
          <w:rFonts w:ascii="Times New Roman" w:hAnsi="Times New Roman" w:cs="Times New Roman"/>
          <w:sz w:val="23"/>
          <w:szCs w:val="23"/>
        </w:rPr>
        <w:t xml:space="preserve">общего имущества </w:t>
      </w:r>
      <w:r w:rsidR="004122ED" w:rsidRPr="00015782">
        <w:rPr>
          <w:rFonts w:ascii="Times New Roman" w:hAnsi="Times New Roman" w:cs="Times New Roman"/>
          <w:sz w:val="23"/>
          <w:szCs w:val="23"/>
        </w:rPr>
        <w:t>многоквартирного дома проходящим в помещении Собственника и запорной арматуре</w:t>
      </w:r>
      <w:r w:rsidR="00731627" w:rsidRPr="00015782">
        <w:rPr>
          <w:rFonts w:ascii="Times New Roman" w:hAnsi="Times New Roman" w:cs="Times New Roman"/>
          <w:sz w:val="23"/>
          <w:szCs w:val="23"/>
        </w:rPr>
        <w:t>;</w:t>
      </w:r>
      <w:r w:rsidRPr="00015782">
        <w:rPr>
          <w:rFonts w:ascii="Times New Roman" w:hAnsi="Times New Roman" w:cs="Times New Roman"/>
          <w:sz w:val="23"/>
          <w:szCs w:val="23"/>
        </w:rPr>
        <w:t xml:space="preserve"> </w:t>
      </w:r>
    </w:p>
    <w:p w:rsidR="00BF4569" w:rsidRPr="00015782" w:rsidRDefault="00BF4569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г). не использовать пассажирские лифты для транспортировки строительных материалов и отходов без упаковки;</w:t>
      </w:r>
    </w:p>
    <w:p w:rsidR="00C859C7" w:rsidRPr="00015782" w:rsidRDefault="00C859C7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д)</w:t>
      </w:r>
      <w:r w:rsidR="00731627" w:rsidRPr="00015782">
        <w:rPr>
          <w:rFonts w:ascii="Times New Roman" w:hAnsi="Times New Roman" w:cs="Times New Roman"/>
          <w:sz w:val="23"/>
          <w:szCs w:val="23"/>
        </w:rPr>
        <w:t>.</w:t>
      </w:r>
      <w:r w:rsidR="00BF4569" w:rsidRPr="00015782">
        <w:rPr>
          <w:rFonts w:ascii="Times New Roman" w:hAnsi="Times New Roman" w:cs="Times New Roman"/>
          <w:sz w:val="23"/>
          <w:szCs w:val="23"/>
        </w:rPr>
        <w:t xml:space="preserve"> </w:t>
      </w:r>
      <w:r w:rsidR="00131BDD" w:rsidRPr="00015782">
        <w:rPr>
          <w:rFonts w:ascii="Times New Roman" w:hAnsi="Times New Roman" w:cs="Times New Roman"/>
          <w:sz w:val="23"/>
          <w:szCs w:val="23"/>
        </w:rPr>
        <w:t>без предварительного согласова</w:t>
      </w:r>
      <w:r w:rsidR="00BF4569" w:rsidRPr="00015782">
        <w:rPr>
          <w:rFonts w:ascii="Times New Roman" w:hAnsi="Times New Roman" w:cs="Times New Roman"/>
          <w:sz w:val="23"/>
          <w:szCs w:val="23"/>
        </w:rPr>
        <w:t xml:space="preserve">ния с Управляющей организацией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не осуществлять монтаж и демонтаж индивидуальных (квартирных) приборов учета, т.е. не нарушать установленный в доме порядок распределения потребленных коммунальных услуг, приходя</w:t>
      </w:r>
      <w:r w:rsidR="00BF4569" w:rsidRPr="00015782">
        <w:rPr>
          <w:rFonts w:ascii="Times New Roman" w:eastAsia="Times New Roman" w:hAnsi="Times New Roman" w:cs="Times New Roman"/>
          <w:sz w:val="23"/>
          <w:szCs w:val="23"/>
        </w:rPr>
        <w:t>щихся на помещение Собственника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е)</w:t>
      </w:r>
      <w:r w:rsidR="00BF4569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устанавливать, не подключать и не использовать электробытовые приборы и оборудование мощностью, превышающей технические характеристики внутридомовых </w:t>
      </w:r>
      <w:r w:rsidRPr="00015782">
        <w:rPr>
          <w:rFonts w:ascii="Times New Roman" w:hAnsi="Times New Roman" w:cs="Times New Roman"/>
          <w:sz w:val="23"/>
          <w:szCs w:val="23"/>
        </w:rPr>
        <w:lastRenderedPageBreak/>
        <w:t>инженерных систем, а также не устанавливать в Помещении дополнительные секции приборов отопления либо приборы отопления, превышающие по теплоотдаче проектные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ж)</w:t>
      </w:r>
      <w:r w:rsidR="00B01011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использовать теплоноситель из систем и приборов отопления на бытовые нужды и</w:t>
      </w:r>
      <w:r w:rsidR="00B01011" w:rsidRPr="00015782">
        <w:rPr>
          <w:rFonts w:ascii="Times New Roman" w:hAnsi="Times New Roman" w:cs="Times New Roman"/>
          <w:sz w:val="23"/>
          <w:szCs w:val="23"/>
        </w:rPr>
        <w:t xml:space="preserve"> (</w:t>
      </w:r>
      <w:r w:rsidRPr="00015782">
        <w:rPr>
          <w:rFonts w:ascii="Times New Roman" w:hAnsi="Times New Roman" w:cs="Times New Roman"/>
          <w:sz w:val="23"/>
          <w:szCs w:val="23"/>
        </w:rPr>
        <w:t>или</w:t>
      </w:r>
      <w:r w:rsidR="00B01011" w:rsidRPr="00015782">
        <w:rPr>
          <w:rFonts w:ascii="Times New Roman" w:hAnsi="Times New Roman" w:cs="Times New Roman"/>
          <w:sz w:val="23"/>
          <w:szCs w:val="23"/>
        </w:rPr>
        <w:t>)</w:t>
      </w:r>
      <w:r w:rsidRPr="00015782">
        <w:rPr>
          <w:rFonts w:ascii="Times New Roman" w:hAnsi="Times New Roman" w:cs="Times New Roman"/>
          <w:sz w:val="23"/>
          <w:szCs w:val="23"/>
        </w:rPr>
        <w:t xml:space="preserve"> для установки отапливаемых полов;</w:t>
      </w:r>
    </w:p>
    <w:p w:rsidR="00766C50" w:rsidRPr="00015782" w:rsidRDefault="009B7FE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  <w:highlight w:val="cyan"/>
        </w:rPr>
      </w:pPr>
      <w:r w:rsidRPr="00015782">
        <w:rPr>
          <w:rFonts w:ascii="Times New Roman" w:hAnsi="Times New Roman" w:cs="Times New Roman"/>
          <w:sz w:val="23"/>
          <w:szCs w:val="23"/>
        </w:rPr>
        <w:t>з)</w:t>
      </w:r>
      <w:r w:rsidR="00B01011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допускать выполнение в Помещении ремонтных работ, способных повлечь причинение ущерба Помещению, Помещениям иных собственников либо Общему имуществу Многоквартирного дома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и)</w:t>
      </w:r>
      <w:r w:rsidR="00B01011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за счет</w:t>
      </w:r>
      <w:r w:rsidR="00B01011" w:rsidRPr="00015782">
        <w:rPr>
          <w:rFonts w:ascii="Times New Roman" w:hAnsi="Times New Roman" w:cs="Times New Roman"/>
          <w:sz w:val="23"/>
          <w:szCs w:val="23"/>
        </w:rPr>
        <w:t xml:space="preserve"> собственных средст</w:t>
      </w:r>
      <w:r w:rsidR="00A5217B" w:rsidRPr="00015782">
        <w:rPr>
          <w:rFonts w:ascii="Times New Roman" w:hAnsi="Times New Roman" w:cs="Times New Roman"/>
          <w:sz w:val="23"/>
          <w:szCs w:val="23"/>
        </w:rPr>
        <w:t>в</w:t>
      </w:r>
      <w:r w:rsidRPr="00015782">
        <w:rPr>
          <w:rFonts w:ascii="Times New Roman" w:hAnsi="Times New Roman" w:cs="Times New Roman"/>
          <w:sz w:val="23"/>
          <w:szCs w:val="23"/>
        </w:rPr>
        <w:t xml:space="preserve"> привести в прежнее состояние самовольно переустроенное (перепланированное) Помещение;</w:t>
      </w:r>
    </w:p>
    <w:p w:rsidR="00A45257" w:rsidRPr="00015782" w:rsidRDefault="000F260A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к)</w:t>
      </w:r>
      <w:r w:rsidR="00B01011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="00A45257" w:rsidRPr="00015782">
        <w:rPr>
          <w:rFonts w:ascii="Times New Roman" w:eastAsia="Times New Roman" w:hAnsi="Times New Roman" w:cs="Times New Roman"/>
          <w:sz w:val="23"/>
          <w:szCs w:val="23"/>
        </w:rPr>
        <w:t>не загромождать и не загрязнять своим имуществом, строительными материалами и (или) отходами эвакуационные пути и помещения общего пользования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, не загромождать подходы к инженерным коммуникациям в местах общего пользования</w:t>
      </w:r>
      <w:r w:rsidR="00A45257" w:rsidRPr="00015782">
        <w:rPr>
          <w:rFonts w:ascii="Times New Roman" w:eastAsia="Times New Roman" w:hAnsi="Times New Roman" w:cs="Times New Roman"/>
          <w:sz w:val="23"/>
          <w:szCs w:val="23"/>
        </w:rPr>
        <w:t>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л)</w:t>
      </w:r>
      <w:r w:rsidR="00B01011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создавать повышенного шума в Помещениях и местах общего пользования;</w:t>
      </w:r>
    </w:p>
    <w:p w:rsidR="009B7FE4" w:rsidRPr="00015782" w:rsidRDefault="009B7FE4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</w:rPr>
        <w:t>м)</w:t>
      </w:r>
      <w:r w:rsidR="00B01011" w:rsidRPr="00015782">
        <w:rPr>
          <w:rFonts w:ascii="Times New Roman" w:hAnsi="Times New Roman" w:cs="Times New Roman"/>
          <w:sz w:val="23"/>
          <w:szCs w:val="23"/>
        </w:rPr>
        <w:t>.</w:t>
      </w:r>
      <w:r w:rsidRPr="00015782">
        <w:rPr>
          <w:rFonts w:ascii="Times New Roman" w:hAnsi="Times New Roman" w:cs="Times New Roman"/>
          <w:sz w:val="23"/>
          <w:szCs w:val="23"/>
        </w:rPr>
        <w:t xml:space="preserve"> не производить </w:t>
      </w:r>
      <w:r w:rsidR="00FB00A0">
        <w:rPr>
          <w:rFonts w:ascii="Times New Roman" w:hAnsi="Times New Roman" w:cs="Times New Roman"/>
          <w:sz w:val="23"/>
          <w:szCs w:val="23"/>
        </w:rPr>
        <w:t>без уведомления</w:t>
      </w:r>
      <w:r w:rsidRPr="00015782">
        <w:rPr>
          <w:rFonts w:ascii="Times New Roman" w:hAnsi="Times New Roman" w:cs="Times New Roman"/>
          <w:sz w:val="23"/>
          <w:szCs w:val="23"/>
        </w:rPr>
        <w:t xml:space="preserve"> Управляющей организацией и </w:t>
      </w:r>
      <w:r w:rsidR="00FB00A0" w:rsidRPr="00015782">
        <w:rPr>
          <w:rFonts w:ascii="Times New Roman" w:hAnsi="Times New Roman" w:cs="Times New Roman"/>
          <w:sz w:val="23"/>
          <w:szCs w:val="23"/>
        </w:rPr>
        <w:t xml:space="preserve">без согласования </w:t>
      </w:r>
      <w:r w:rsidR="00FB00A0">
        <w:rPr>
          <w:rFonts w:ascii="Times New Roman" w:hAnsi="Times New Roman" w:cs="Times New Roman"/>
          <w:sz w:val="23"/>
          <w:szCs w:val="23"/>
        </w:rPr>
        <w:t>с</w:t>
      </w:r>
      <w:r w:rsidRPr="00015782">
        <w:rPr>
          <w:rFonts w:ascii="Times New Roman" w:hAnsi="Times New Roman" w:cs="Times New Roman"/>
          <w:sz w:val="23"/>
          <w:szCs w:val="23"/>
        </w:rPr>
        <w:t xml:space="preserve"> согласующими органами в установленном законодательством порядке замену остекления Помещений и балконов, а также установку на фасадах домов кондиционеров, </w:t>
      </w:r>
      <w:proofErr w:type="spellStart"/>
      <w:r w:rsidRPr="00015782">
        <w:rPr>
          <w:rFonts w:ascii="Times New Roman" w:hAnsi="Times New Roman" w:cs="Times New Roman"/>
          <w:sz w:val="23"/>
          <w:szCs w:val="23"/>
        </w:rPr>
        <w:t>сплитсистем</w:t>
      </w:r>
      <w:proofErr w:type="spellEnd"/>
      <w:r w:rsidRPr="00015782">
        <w:rPr>
          <w:rFonts w:ascii="Times New Roman" w:hAnsi="Times New Roman" w:cs="Times New Roman"/>
          <w:sz w:val="23"/>
          <w:szCs w:val="23"/>
        </w:rPr>
        <w:t xml:space="preserve"> и прочего оборудования, способного изменить архитектур</w:t>
      </w:r>
      <w:r w:rsidR="00B01011" w:rsidRPr="00015782">
        <w:rPr>
          <w:rFonts w:ascii="Times New Roman" w:hAnsi="Times New Roman" w:cs="Times New Roman"/>
          <w:sz w:val="23"/>
          <w:szCs w:val="23"/>
        </w:rPr>
        <w:t>ный облик Многоквартирного дома;</w:t>
      </w:r>
    </w:p>
    <w:p w:rsidR="000F260A" w:rsidRPr="00015782" w:rsidRDefault="00B01011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hAnsi="Times New Roman" w:cs="Times New Roman"/>
          <w:sz w:val="23"/>
          <w:szCs w:val="23"/>
        </w:rPr>
        <w:t>н). н</w:t>
      </w:r>
      <w:r w:rsidR="000F260A" w:rsidRPr="00015782">
        <w:rPr>
          <w:rFonts w:ascii="Times New Roman" w:hAnsi="Times New Roman" w:cs="Times New Roman"/>
          <w:sz w:val="23"/>
          <w:szCs w:val="23"/>
        </w:rPr>
        <w:t>е ограждать межквартирные холлы и коридоры, не устанавливать ограждающие конструкции (стены, двери, запирающие устройства и пр.), не организовывать кладо</w:t>
      </w:r>
      <w:r w:rsidR="00DB3459" w:rsidRPr="00015782">
        <w:rPr>
          <w:rFonts w:ascii="Times New Roman" w:hAnsi="Times New Roman" w:cs="Times New Roman"/>
          <w:sz w:val="23"/>
          <w:szCs w:val="23"/>
        </w:rPr>
        <w:t>вые в местах общего пользования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4. При проведении в Помещении ремонтных работ</w:t>
      </w:r>
      <w:r w:rsidR="00016B2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за </w:t>
      </w:r>
      <w:r w:rsidR="00B03A7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чет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ы</w:t>
      </w:r>
      <w:r w:rsidR="00B03A7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х средств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существлять вывоз строите</w:t>
      </w:r>
      <w:r w:rsidR="00016B2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льного</w:t>
      </w:r>
      <w:r w:rsidR="00B03A7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мусора</w:t>
      </w:r>
      <w:r w:rsidR="0010535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самостоятельно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В случае хранения строительного мусора в местах общего пользования</w:t>
      </w:r>
      <w:r w:rsidR="0010535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рамках Дополнительных услуг Управляющая организация вывозит строительный мусор с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т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рритории Многоквартирного дома с включением стоимости вывоза и утилизации строительного мусора. Стоимость данных работ (услуг) отражается в платежном документе, выставляемом Управляющей организацией Собственнику, отдельной строкой</w:t>
      </w:r>
      <w:r w:rsidR="0010535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пропорционально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5.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целях учета потребленных коммунальных услуг использовать индивидуальные, общие (квартирные), комнатные приборы учета, распределители утвержденного типа, соответствующие требованиям законодательства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Р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Ф об обеспечении единства измерений и прошедшие поверку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3.6. </w:t>
      </w:r>
      <w:r w:rsidR="0010535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оводить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верк</w:t>
      </w:r>
      <w:r w:rsidR="0010535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ндивидуальных, общих (квартирных), комнатных приборов учета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сроки, установленные технической документацией на прибор учета, предварительно проинформировав Исполнителя о планируемой дате снятия прибора учета для осуществления его поверки и дате установления прибора учета по итогам проведения его поверки</w:t>
      </w:r>
      <w:r w:rsidR="00B03A7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 ввода в эксплуатацию с составлением Акт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7.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и обнаружении неисправностей, пожара и аварий во внутриквартирном оборудовании, внутридомовых инженерных системах, а также при обнаружении иных нарушений качества предоставления коммунальных услуг немедленно сообщать о них в аварийно-диспетчерскую службу Исполнителя, а при наличии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озможности -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инимать все меры по устранению таких неисправностей, пожара и аварий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8. При обнаружении неисправностей, повреждений коллективного (общедомового), индивидуального, общего (квартирного), комнатного прибора учета или распределителей, нарушения целостности их пломб немедленно сообщать об этом в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варийно-диспетчерскую службу Исполнителя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426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3.9. Допускать представителей Исполнителя (в том числе работников аварийных служб), представителей органов государственного контроля и надзора в занимаемое жилое или нежилое помещение для осмотра технического и санитарного состояния внутриквартирного оборудования в заранее согласованное с Исполнителем время, но не чаще 1 раза в 3 месяца, для проверки устранения недостатков предоставления коммунальных услуг и выполнения необходимых ремонтных работ 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–</w:t>
      </w:r>
      <w:r w:rsidR="009B7FE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 мере необходимости, а для ликвидации аварий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6817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любое время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10. Допускать Исполнителя в занимаемое жилое или нежилое помещение для снятия показаний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ндивидуальных, общих (квартирных), комнатных приборов учета и распределителей, проверки их состояния, факта их наличия или отсутствия, а также достоверности переданных </w:t>
      </w:r>
      <w:r w:rsidR="009B7FE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о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м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сполнителю сведений о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оказаниях таких приборов учета и распределителей в заранее согласованное время, но не чаще </w:t>
      </w:r>
      <w:r w:rsidRPr="00015782">
        <w:rPr>
          <w:rFonts w:ascii="Times New Roman" w:eastAsia="Times New Roman" w:hAnsi="Times New Roman" w:cs="Times New Roman"/>
          <w:color w:val="000000" w:themeColor="text1"/>
          <w:sz w:val="23"/>
          <w:szCs w:val="23"/>
          <w:lang w:eastAsia="ru-RU"/>
        </w:rPr>
        <w:t>1 раза в 6 месяцев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 xml:space="preserve">3.3.11. Предоставлять сведения Управляющей организации в течение 20 (двадцати) </w:t>
      </w:r>
      <w:r w:rsidR="009B7FE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лендарных дней с даты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ступления любого из нижеуказанных событий: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) о заключении договоров найма (аренды) Помещения;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б) о смене нанимателя или арендатора Помещения, об отчуждении Помещения (с предоставлением копии свидетельства о регистрации нового собственника);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) о постоянно (временно) зарегистрированных в Помещении лицах;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г) о смене адреса фактической регистрации Собственника Помещения;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) о смене контактных данных, позволяющих сотрудникам Управляющей организации связаться с Собственником.</w:t>
      </w:r>
    </w:p>
    <w:p w:rsidR="00176F95" w:rsidRPr="00015782" w:rsidRDefault="00176F95" w:rsidP="004D1FD6">
      <w:pPr>
        <w:tabs>
          <w:tab w:val="left" w:pos="567"/>
        </w:tabs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1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Оплачивать повторную опломбировку приборов учета, если необходимость опломбировки возникла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связи с нарушением пломбы или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знаков поверки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 или третьим лицом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1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 нежилого помещения в многоквартирном доме обязан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 целях обеспечения коммунальными ресурсами принадлежащего ему нежилого помещения в многоквартирном доме заключать договоры холодного водоснабжения, горячего водоснабжения, водоотведения, электроснабжения, отопления (теплоснабжения) непосредственно с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сурсоснабжающими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рганизациями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3.1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ести иные обязанности, предусмотренные жилищным законодательством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Ф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настоящим Договором.</w:t>
      </w:r>
    </w:p>
    <w:p w:rsidR="0068174D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4.</w:t>
      </w:r>
      <w:r w:rsidR="008C5417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имеет право: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1.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лучать услуги и работы по надлежащему содержанию и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кущему ремонту общего имущества многоквартирного дома, а также в необходимых объемах коммунальные услуги надлежащего качества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2.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ребовать от Исполнителя проведения проверок качества предоставляемых услуг</w:t>
      </w:r>
      <w:r w:rsidR="00C8526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ыполнения работ по настоящему договору, оформления и предоставления акта проверки, акта об устранении выявленных недостатков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3.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ребовать в случаях и порядке, которые установлены законодательством РФ, изменения размера платы за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слуги и работы по настоящему договору при предоставлении услуги работ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енадлежащего качества и (или) с перерывами, превышающими установленную продолжительность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4. При наличии индивидуального, общего (квартирного) или комнатного прибора учета ежемесячно снимать его показания и передавать полученные показания Исполнителю не позднее 25 числа текущего месяца</w:t>
      </w:r>
      <w:r w:rsidR="00B3035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путем передачи сведений</w:t>
      </w:r>
      <w:r w:rsidR="009D57E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:</w:t>
      </w:r>
      <w:r w:rsidR="00B3035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через личный кабинет системы «</w:t>
      </w:r>
      <w:proofErr w:type="spellStart"/>
      <w:r w:rsidR="00B3035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вадо</w:t>
      </w:r>
      <w:proofErr w:type="spellEnd"/>
      <w:r w:rsidR="00B3035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», при оплате ЖКУ через терминалы Сбербанка, ПСКБ, записи в журнале учета показаний, ящики для сбора показаний, расположенных в подъезде МКД.</w:t>
      </w:r>
    </w:p>
    <w:p w:rsidR="00217DEF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4.5. </w:t>
      </w:r>
      <w:r w:rsidR="00217DEF" w:rsidRPr="00015782">
        <w:rPr>
          <w:rFonts w:ascii="Times New Roman" w:eastAsia="Times New Roman" w:hAnsi="Times New Roman" w:cs="Times New Roman"/>
          <w:sz w:val="23"/>
          <w:szCs w:val="23"/>
        </w:rPr>
        <w:t xml:space="preserve">В пределах, установленных законодательством, требовать и получать у Управляющей организации информацию о качестве, объемах, сроках и стоимости выполнения работ и оказания услуг по Договору, в </w:t>
      </w:r>
      <w:proofErr w:type="spellStart"/>
      <w:r w:rsidR="00217DEF" w:rsidRPr="00015782">
        <w:rPr>
          <w:rFonts w:ascii="Times New Roman" w:eastAsia="Times New Roman" w:hAnsi="Times New Roman" w:cs="Times New Roman"/>
          <w:sz w:val="23"/>
          <w:szCs w:val="23"/>
        </w:rPr>
        <w:t>т.ч</w:t>
      </w:r>
      <w:proofErr w:type="spellEnd"/>
      <w:r w:rsidR="00217DEF" w:rsidRPr="00015782">
        <w:rPr>
          <w:rFonts w:ascii="Times New Roman" w:eastAsia="Times New Roman" w:hAnsi="Times New Roman" w:cs="Times New Roman"/>
          <w:sz w:val="23"/>
          <w:szCs w:val="23"/>
        </w:rPr>
        <w:t>. ежегодно требовать ознакомление с отчётом Управляющей организации о выполнении Договора за предыдущий год, который должен быть размещён в помещении Управляющей организации, а также на сайтах в соответствие со Стандартом</w:t>
      </w:r>
      <w:r w:rsidR="00B3035A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6. Уплатить Исполнителю пени, при несвоевременно и</w:t>
      </w:r>
      <w:r w:rsidR="00C8526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(или) не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лностью внесенной плате за жилое</w:t>
      </w:r>
      <w:r w:rsidR="00B3035A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нежилое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мещение и коммунальные услуги в размере одной трехсотой ставки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 начиная с тридцать первого дня, следующего за днем наступления установленного срока оплаты, по день фактической оплаты, произведенной в течение девяноста календарных дней со дня наступления установленного срока оплаты, либо до истечения девяноста календарных дней после дня наступления установленного срока оплаты, если в девяностодневный срок оплата не произведена. Начиная с девяносто первого дня, следующего за днем наступления установленного срока оплаты, по день фактической оплаты пени уплачиваются в размере одной сто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ридцатой ставки 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.</w:t>
      </w:r>
    </w:p>
    <w:p w:rsidR="0068174D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7. Выступать с инициативой организации и проведения внеочередного собрания собственников</w:t>
      </w:r>
      <w:r w:rsidR="00D95FC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8. Вно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ть предложения по рассмотрению вопросов изменения настоящего договора или его 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торжения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>3.4.9. Собственник вправе осуществлять контроль за исполнением управляющей организации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воих обязательств по настоящему Договору, как непосредственно, так и через уполномоченных по дому, избираемых на общих собраниях собственников</w:t>
      </w:r>
      <w:r w:rsidR="0099085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1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0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Вносить предложения по совершенствованию управления, содержания и благоустройства домом и земельным участком, устранения недостатков деятельности Управляющей компании</w:t>
      </w:r>
      <w:r w:rsidR="00A03AC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1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A03AC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в многоквартирном доме вправе привлечь экспертов аудиторских и иных организаций для проверки качества выполнению управляющей организацией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язательств, установленных настоящим Договором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4.1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Осуществлять иные права, предусмотренные жилищным законодательством</w:t>
      </w:r>
      <w:r w:rsidR="008C541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Ф.</w:t>
      </w:r>
    </w:p>
    <w:p w:rsidR="00176F95" w:rsidRPr="00015782" w:rsidRDefault="00176F95" w:rsidP="007811F3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.5.</w:t>
      </w:r>
      <w:r w:rsidR="007E7E39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="00C03338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не в праве:</w:t>
      </w:r>
    </w:p>
    <w:p w:rsidR="008C5417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5.1.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спользовать бытовые машины (приборы, оборудование), мощность подключения которых превышает максимально допустимые нагрузки, рассчитанные Исполнителем исходя из технических характеристик внутридомовых инженерных систем и доведенные до сведения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.</w:t>
      </w:r>
    </w:p>
    <w:p w:rsidR="00176F95" w:rsidRPr="00015782" w:rsidRDefault="008C5417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5.2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оизводить слив теплоносителя из системы отопления без разрешения Исполнителя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5.3. Самовольно демонтировать или отключать обогревающие элементы, предусмотренные проектной и (или) технической документацией на многоквартирный дом, самовольно увеличивать поверхности нагрева приборов отопления, установленных в помещении, свыше параметров, предусмотренных проектной и (или) технической документацией на многоквартирный дом.</w:t>
      </w:r>
    </w:p>
    <w:p w:rsidR="008C5417" w:rsidRPr="00015782" w:rsidRDefault="00176F95" w:rsidP="007811F3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5.4. Самовольно нарушать пломбы на приборах учета и в местах их подключения (крепления), демонтировать приборы учета и осуществлять несанкционированное вмешательство в работу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казанных приборов учета.</w:t>
      </w:r>
    </w:p>
    <w:p w:rsidR="008C5417" w:rsidRPr="00015782" w:rsidRDefault="00176F95" w:rsidP="007811F3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.5.5.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существлять регулирование внутриквартирного оборудования, используемого для потребления коммунальной услуги отопления, и совершать иные действия, в результате которых в помещении в многоквартирном доме будет поддерживаться температура воздуха ниже 12 градусов Цельсия.</w:t>
      </w:r>
    </w:p>
    <w:p w:rsidR="00083B5C" w:rsidRPr="00015782" w:rsidRDefault="00176F95" w:rsidP="007811F3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3.5.6.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есанкционированн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дключать оборудование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к внутридомовым инженерным системам или к централизованным сетям инженерно-технического обеспечения напрямую или в обход приборов учета,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носить изменения во внутридомовые инженерные системы.</w:t>
      </w:r>
    </w:p>
    <w:p w:rsidR="003327E3" w:rsidRPr="00015782" w:rsidRDefault="003327E3" w:rsidP="007811F3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176F95" w:rsidRDefault="00176F95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4.</w:t>
      </w:r>
      <w:r w:rsidR="007C4A77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Цена договора</w:t>
      </w:r>
    </w:p>
    <w:p w:rsidR="0025158B" w:rsidRPr="00015782" w:rsidRDefault="0025158B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. Расчетный период для оплаты услуг устанавливается равным календарному месяцу.</w:t>
      </w:r>
    </w:p>
    <w:p w:rsidR="00A5217B" w:rsidRPr="00015782" w:rsidRDefault="00176F95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2.</w:t>
      </w:r>
      <w:r w:rsidR="00A5217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Цена договора управления устанавливается в размере стоимости работ (услуг), по управлению многоквартирным домом, содержанию и ремонту общего имущества многоквартирного дома</w:t>
      </w:r>
      <w:r w:rsidR="00A5217B" w:rsidRPr="00015782">
        <w:rPr>
          <w:rFonts w:ascii="Times New Roman" w:eastAsia="Times New Roman" w:hAnsi="Times New Roman" w:cs="Times New Roman"/>
          <w:sz w:val="23"/>
          <w:szCs w:val="23"/>
        </w:rPr>
        <w:t xml:space="preserve"> обеспечивающем надлежащее содержание общего имущества. Цена действует на период выполнения Управляющей организацией функций по договору с момента подписания Сторонами настоящего договора до момента изменения размера платы, утвержденного органом регулирования субъекта РФ для нанимателей, если не принято решение об изменении тарифа на общем собрании собственников. 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лата за содержание жилого</w:t>
      </w:r>
      <w:r w:rsidR="00A03AC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нежилого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мещения, включает в себя плату за </w:t>
      </w:r>
      <w:r w:rsidR="00A03AC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казываемые работы </w:t>
      </w:r>
      <w:r w:rsidR="003474B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 услуги </w:t>
      </w:r>
      <w:r w:rsidR="00A03AC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правляющей организацией</w:t>
      </w:r>
      <w:r w:rsidR="003474B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 коммунальные услуги (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холодную воду, горячую воду, электрическую энергию, тепловую энергию</w:t>
      </w:r>
      <w:r w:rsidR="003474B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, потребляемые </w:t>
      </w:r>
      <w:r w:rsidR="009D57E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обственником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и содержании общего и</w:t>
      </w:r>
      <w:r w:rsidR="00A5217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мущества в многоквартирном дом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3. Перечень услуг и (или) работ по уп</w:t>
      </w:r>
      <w:r w:rsidR="00B75E6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авлению многоквартирным домом</w:t>
      </w:r>
      <w:r w:rsidR="001611D0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B75E6F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611D0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держанию общего имуществ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пределяются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риложением №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 к настоящему Договору.</w:t>
      </w:r>
    </w:p>
    <w:p w:rsidR="003617A8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тоимость работ и услуг по управлению Многоквартирным домом, содержанию общего имущества определена Сторонами согласно Приложению 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№</w:t>
      </w:r>
      <w:r w:rsidR="00BC0E47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5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ействует один год с даты, установленной настоящ</w:t>
      </w:r>
      <w:r w:rsidR="003617A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м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оговор</w:t>
      </w:r>
      <w:r w:rsidR="003617A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За два месяца </w:t>
      </w:r>
      <w:r w:rsidR="008F615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о истечения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казанного в настоящем пункте срока</w:t>
      </w:r>
      <w:r w:rsidR="008F6151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правляющая организация готовит предложения Собственникам по изменению стоимости работ и услуг по управлению Многоквартирным домом, содержанию общего имущества и выступает инициатором созыва Общего собрания Собственников с включением соответствующего в</w:t>
      </w:r>
      <w:r w:rsidR="00B24DF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проса в повестку дня собрания.</w:t>
      </w:r>
    </w:p>
    <w:p w:rsidR="003617A8" w:rsidRPr="00015782" w:rsidRDefault="003617A8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Размер платы для Собственника </w:t>
      </w:r>
      <w:r w:rsidR="009D57E6" w:rsidRPr="00015782">
        <w:rPr>
          <w:rFonts w:ascii="Times New Roman" w:eastAsia="Times New Roman" w:hAnsi="Times New Roman" w:cs="Times New Roman"/>
          <w:sz w:val="23"/>
          <w:szCs w:val="23"/>
        </w:rPr>
        <w:t xml:space="preserve">помещения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за содержание </w:t>
      </w:r>
      <w:r w:rsidR="000E7B88" w:rsidRPr="00015782">
        <w:rPr>
          <w:rFonts w:ascii="Times New Roman" w:eastAsia="Times New Roman" w:hAnsi="Times New Roman" w:cs="Times New Roman"/>
          <w:sz w:val="23"/>
          <w:szCs w:val="23"/>
        </w:rPr>
        <w:t>общего имущества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в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Многоквартирном доме при отсутствии соответствующих решений общего собрания собственников помещений в Многоквартирном доме устанавливается в размере, определенном нормативными правовыми актами Правительства Санкт-Петербурга для нанимателей жилых помещений в многоквартирных домах. В случае установления нормативными правовыми актами Правительства Санкт-Петербурга в период действия настоящего договора иного размера платы за содержание и ремонт жилого помещения, плата собственника помещения за указанные услуги подлежит изменению и устанавливается в размере, утвержденном вышеуказанными нормативными актами.</w:t>
      </w:r>
    </w:p>
    <w:p w:rsidR="003617A8" w:rsidRPr="00015782" w:rsidRDefault="003617A8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В указанном случае общие собрания собственников дома по установлению нового размера платы за содержание и текущий ремонт жилого помещения не</w:t>
      </w:r>
      <w:r w:rsidR="004F3C04" w:rsidRPr="00015782">
        <w:rPr>
          <w:rFonts w:ascii="Times New Roman" w:eastAsia="Times New Roman" w:hAnsi="Times New Roman" w:cs="Times New Roman"/>
          <w:sz w:val="23"/>
          <w:szCs w:val="23"/>
        </w:rPr>
        <w:t xml:space="preserve"> проводится</w:t>
      </w:r>
      <w:r w:rsidR="004F3C04" w:rsidRPr="00015782">
        <w:rPr>
          <w:rStyle w:val="a6"/>
          <w:sz w:val="23"/>
          <w:szCs w:val="23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="004F3C04" w:rsidRPr="00015782">
        <w:rPr>
          <w:rFonts w:ascii="Times New Roman" w:eastAsia="Times New Roman" w:hAnsi="Times New Roman" w:cs="Times New Roman"/>
          <w:sz w:val="23"/>
          <w:szCs w:val="23"/>
        </w:rPr>
        <w:t>У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правляющая организация информирует собственников жилых помещений в многоквартирном доме об изменении размера платы за жилое помещение не позднее чем за </w:t>
      </w:r>
      <w:r w:rsidR="00B24DFD" w:rsidRPr="00015782">
        <w:rPr>
          <w:rFonts w:ascii="Times New Roman" w:eastAsia="Times New Roman" w:hAnsi="Times New Roman" w:cs="Times New Roman"/>
          <w:sz w:val="23"/>
          <w:szCs w:val="23"/>
        </w:rPr>
        <w:t>тридцать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дней до даты представления платежных документов, путем указания данной информации в счетах-квитанциях, либо путем размещения уведомлений на досках объявлений жилого дома, либо на сайте Управляющей организации. </w:t>
      </w:r>
    </w:p>
    <w:p w:rsidR="008C5417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</w:t>
      </w:r>
      <w:r w:rsidR="009D57E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Вн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сение изменений в Приложение №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2 осуществляется при наличии соответствующего решения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щего собрания собственников помещений в многоквартирном доме. За исключением случаев: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зменения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еречня услуг и (или) работ по содержанию и ремонту общего имущества в многоквартирном доме путем добавления или исключения услуг и (или) работ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и изменении жилищного законодательства РФ или на основании предписания, выданного должностным лицом органов государственного жилищного надзора, муниципального жилищного контроля;</w:t>
      </w:r>
    </w:p>
    <w:p w:rsidR="00083B5C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</w:t>
      </w:r>
      <w:r w:rsidR="007811F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увеличения стоимости услуг и (или) работ специализированными организациями, предоставляющими следующие виды услуг: содержание и ремонт лифтов, работы по обеспечению требований пожарной безопасности (включая вентиляцию и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ымоудаление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, дератизации и дезинсекции</w:t>
      </w:r>
      <w:r w:rsidR="00BD2D6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и пр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;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перечисленных выше случаях перечень услуг и (или) работ по управлению многоквартирным домом, а также услуг и (или) работ по содержанию и ремонту общего имущества в многоквартирном доме и размер платы за услуги изменяется Исполнителем в одностороннем порядке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5.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 случае возникновения необходимости проведения не установленных настоящим договором работ и услуг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 общем собрании определяют необходимый объем работ и услуг, сроки начала проведения работ, стоимость работ и услуг и оплачивают их дополнительно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6. Размер платы за коммунальные услуги рассчитывается исходя из объема потребляемых коммунальных услуг, определяемого по показаниям приборов учета, а при их отсутствии исходя из нормативов потребления коммунальных услуг (в том числе нормативов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копления твердых коммунальных отходов)</w:t>
      </w:r>
      <w:r w:rsidR="003D5B7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для жилых помещений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утверждаемых органами государственной власти субъектов Российской Федерации в порядке, установленном Правительством Российской Федерации</w:t>
      </w:r>
      <w:r w:rsidR="003D5B71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для нежилых помещений расчетным способом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4.7. Размер платы за коммунальные услуги рассчитывается по тарифам (ценам) для потребителей, установленным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сурсоснабжающей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рганизации в порядке, определенном 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З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конодательством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оссийской Федерации о государственном регулировании цен (тарифов)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4.8. 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В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случае установления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вухставочных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тарифов (цен) для потребителей расчет размера платы за коммунальные услуги осуществляется по таким тарифам (ценам) как сумма постоянной и переменной составляющих платы, рассчитанных по каждой из 2 установленных ставок (постоянной и переменной) </w:t>
      </w:r>
      <w:proofErr w:type="spellStart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вухставочного</w:t>
      </w:r>
      <w:proofErr w:type="spellEnd"/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тарифа (цены) в отдельности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9. В случае установления двухкомпонентных тарифов на горячую воду размер платы за коммунальную услугу по горячему водоснабжению рассчитывается исходя из суммы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тоимости компонента на холодную воду, предназначенную для подогрева в целях предоставле</w:t>
      </w:r>
      <w:r w:rsidR="00083B5C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я коммунальной услуги по горячему водоснабжению, и стоимости компонента на тепловую энергию, используемую на подогрев холодной воды в целях предоставления коммунальной услуги по горячему водоснабжению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4.10. В случае установления тарифов (цен) для потребителей, дифференцированных по времени суток или по иным критериям, отражающим степень использования коммунальных ресурсов, размер платы за коммунальные услуги определяется с применением таких тарифов (цен), если у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а установлен индивидуальный, общий (квартирный) или комнатный прибор учета, позволяющий определить объемы потребленных коммунальных ресурсов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>дифференцированно по времени суток или по иным критериям, отражающим степень использования коммунальных ресурсов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1. Размер платы за коммунальную услугу по отоплению в жилом помещении определяется исходя из показаний коллективного (общедомового) прибора учета тепловой энергии</w:t>
      </w:r>
      <w:r w:rsidR="0087263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без учета потребления тепловой энергии, приходящейся на нежилые помещения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2.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При отсутствии индивидуального или общего (квартирного) прибора учета холодной воды, горячей воды, электрической энергии размер платы за коммунальную услугу по холодному водоснабжению, горячему водоснабжению, электроснабжению, предоставленную </w:t>
      </w:r>
      <w:r w:rsidR="00C0333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жилом помещении, определяется из нормативов потребления коммунальной услуги</w:t>
      </w:r>
      <w:r w:rsidR="00D44D7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с учетом повышающего коэффициент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AA2392" w:rsidRPr="00015782" w:rsidRDefault="00176F95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3.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AA2392" w:rsidRPr="00015782">
        <w:rPr>
          <w:rFonts w:ascii="Times New Roman" w:eastAsia="Times New Roman" w:hAnsi="Times New Roman" w:cs="Times New Roman"/>
          <w:sz w:val="23"/>
          <w:szCs w:val="23"/>
        </w:rPr>
        <w:t>В случае изменения доли Собственника в праве общей собственности на общее имущество в Многоквартирном доме, а также при внесении изменений в действующее законодательство сумма платежа по Договору подлежит изменению.</w:t>
      </w:r>
    </w:p>
    <w:p w:rsidR="00AA2392" w:rsidRPr="00015782" w:rsidRDefault="00AA2392" w:rsidP="004D1FD6">
      <w:pPr>
        <w:widowControl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4.14. Расчет платы для собственников, арендаторов и иных лиц на законных основаниях, владеющих нежилыми помещениями, осуществляется в соответствии с п. 4.15. Договора.</w:t>
      </w:r>
    </w:p>
    <w:p w:rsidR="00AA2392" w:rsidRPr="00015782" w:rsidRDefault="00AA2392" w:rsidP="004D1FD6">
      <w:pPr>
        <w:widowControl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4.15. Юридическим лицам и индивидуальным предпринимателям на законных основаниях, владеющим помещениями в Многоквартирном доме, для оплаты ими услуг работ, выставляются платёжные документы, оформленные в соответствии с действующим налоговым законодательством. Дополнительно к платёжным документам, выставляемым Управляющей организацией, между указанными сторонами договора оформляется акт выполненных (оказанных) Управляющей организацией работ (услуг). </w:t>
      </w:r>
    </w:p>
    <w:p w:rsidR="00AA2392" w:rsidRPr="00015782" w:rsidRDefault="00AA2392" w:rsidP="004D1FD6">
      <w:pPr>
        <w:widowControl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Платёжные документы и акты приёма-передачи работ (услуг) направляются собственникам, арендаторам нежилых помещений. Если в течение 10 дней после направления документов в Управляющую организацию не поступило обоснованного ответа, платёжные документы считаются принятыми, акты приёма-передачи работ (услуг) считаются утвержденными. В случае несогласия с объёмом предоставленных услуг либо выполненных работ, Управляющая организация принимает только обоснованное возражение, при отсутствии обоснованных возражений, акты приёма-передачи работ (услуг) считаются принятыми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</w:t>
      </w:r>
      <w:r w:rsidR="00AA239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Плата за содержание жилого</w:t>
      </w:r>
      <w:r w:rsidR="0087263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нежилого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мещения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и коммунальные услуги вносится ежемесячно, до 10-го числа месяца, следующего за истекшим расчетным периодом, за который производится оплата</w:t>
      </w:r>
      <w:r w:rsidR="00AA239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на основании платежных документов, представляемых Исполнителем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</w:t>
      </w:r>
      <w:r w:rsidR="00AA239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7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Стороны договорились о том, что если Собственник за соответствующий месяц произвел оплату в 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рес Управляющей организации в меньшем объеме, нежели установлено в платежном документе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 оплату, то полученная оплата распределяется и засчитывается Управляющей организацией пропорционально стоимости работ и услуг по содержанию и ремонту и стоимостью комм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у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льных услуг</w:t>
      </w:r>
      <w:r w:rsidR="004C02F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казанных в платежном документе, а Собственник считается нарушившим условия оплаты. 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</w:t>
      </w:r>
      <w:r w:rsidR="00AA239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При отсутствии у Собственников помещений, Представителя собственников помещений в Многоквартирном доме претензий к качеству (объему, срокам, периодичности) работ (услуг) по содержанию общего имущества Многоквартирного дома, оформленным в соответствии с п.15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, утвержденных Постановлением Правительства РФ от 13 августа 2006 г. N 491, работы (услуги) по содержанию общего имущества Многоквартирного дома считаются выполненными (оказанными) надлежащим образом.</w:t>
      </w:r>
    </w:p>
    <w:p w:rsidR="0087263E" w:rsidRPr="00015782" w:rsidRDefault="0087263E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19. Неиспользование помещений Собственником не является основанием невнесения платы за жилое (нежилое) помещение и коммунальные услуги</w:t>
      </w:r>
      <w:r w:rsidR="004C02F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(п.1</w:t>
      </w:r>
      <w:r w:rsidR="0078521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4C02F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 ст.155 ЖК РФ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4C02F8" w:rsidRPr="00015782" w:rsidRDefault="004C02F8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.20. Поступившие от Собственника платежи в счёт оплаты по настоящему договору и подлежащие перечислению на р/счёт Управляющей организации, за исключением оплаты за коммунальные ресурсы в рамках действия пп.9, п.1, ст.251 НК РФ используется Управляющей организацией для выполнения условий по договору.</w:t>
      </w:r>
    </w:p>
    <w:p w:rsidR="00AF05C7" w:rsidRPr="00015782" w:rsidRDefault="00AF05C7">
      <w:pP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53645" w:rsidRDefault="004C02F8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5. Ответственность сторон</w:t>
      </w:r>
    </w:p>
    <w:p w:rsidR="0025158B" w:rsidRPr="00015782" w:rsidRDefault="0025158B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320ADD" w:rsidRPr="00015782" w:rsidRDefault="00B8499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1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 xml:space="preserve">. За неисполнение или ненадлежащее исполнение настоящего Договора стороны несут 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ответственность в соответствии с действующим законодательством Российской Федерации и настоящим Договором.</w:t>
      </w:r>
    </w:p>
    <w:p w:rsidR="00320ADD" w:rsidRPr="00015782" w:rsidRDefault="00B8499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2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 В случае несвоевременного и (или) неполного внесения платы за помещение и коммунальные услуги, Собственник обязан уплатить Управляющей организации пени в размере установленной законодательством Российской Федерации, действующей на момент оплаты, от не выплаченных в срок сумм за каждый день просрочки, начиная со следующего дня после наступления установленного срока оплаты по день фактической выплаты включительно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(п.14, ст.15</w:t>
      </w:r>
      <w:r w:rsidR="0078521D"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ЖК РФ)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</w:p>
    <w:p w:rsidR="00320ADD" w:rsidRPr="00015782" w:rsidRDefault="00B8499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bookmarkStart w:id="0" w:name="Par240"/>
      <w:bookmarkStart w:id="1" w:name="Par241"/>
      <w:bookmarkEnd w:id="0"/>
      <w:bookmarkEnd w:id="1"/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3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 Управляющая организация несет ответственность за ущерб, причиненный имуществу в Многоквартирном доме, возникший в результате ее действий или бездействия, если данные действия или бездействия не наступили в результате решения общего собрания собственников помещений и, если данные решения приняты без учета предложений Управляющей организации, а также в случае, если необходимые решения о ремонте общего имущества в Многоквартирном доме не были приняты общим собранием собственников помещений (собрание не проводилось или не состоялось), несмотря на предоставление Управляющей организацией собственникам помещений в Многоквартирном доме информации в соответствии с пунктом 2.1.2.</w:t>
      </w:r>
    </w:p>
    <w:p w:rsidR="00320ADD" w:rsidRPr="00015782" w:rsidRDefault="00B8499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4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 xml:space="preserve">. 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</w:rPr>
        <w:t>Управляющая организация не несет ответственности и не возмещает убытки и причиненный ущерб общему имуществу и третьим лицам, если он возник в результате:</w:t>
      </w:r>
    </w:p>
    <w:p w:rsidR="00320ADD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</w:pP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5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</w:t>
      </w: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4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1. действий (бездействий) собственников и лиц, проживающих в помещениях собственников;</w:t>
      </w:r>
    </w:p>
    <w:p w:rsidR="00320ADD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</w:pP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5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</w:t>
      </w: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4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2. использованием собственниками общего имущества не по назначению и с нарушением действующего законодательства;</w:t>
      </w:r>
    </w:p>
    <w:p w:rsidR="00320ADD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</w:pP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5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</w:t>
      </w: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4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3. не обеспечением собственниками своих обязательств, установленных настоящим Договором.</w:t>
      </w:r>
    </w:p>
    <w:p w:rsidR="00320ADD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</w:pP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5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</w:t>
      </w: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4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4. аварий, произошедших не по вине Управляющей организации и при невозможности последней предусмотреть или устранить причины, вызвавшие эти аварии.</w:t>
      </w:r>
    </w:p>
    <w:p w:rsidR="00320ADD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</w:pP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5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</w:t>
      </w:r>
      <w:r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4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.5. За последстви</w:t>
      </w:r>
      <w:r w:rsidR="00334EC4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я аварий, произошедших по вине собственника или п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 xml:space="preserve">ользователей </w:t>
      </w:r>
      <w:r w:rsidR="00334EC4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п</w:t>
      </w:r>
      <w:r w:rsidR="00320ADD" w:rsidRPr="00015782">
        <w:rPr>
          <w:rFonts w:ascii="Times New Roman" w:eastAsia="Times New Roman" w:hAnsi="Times New Roman" w:cs="Times New Roman"/>
          <w:bCs/>
          <w:sz w:val="23"/>
          <w:szCs w:val="23"/>
          <w:lang w:bidi="en-US"/>
        </w:rPr>
        <w:t>омещений, в том числе произошедших в случае переустройства (и/или перепланировки) помещения, проведенного без соответствующего согласования в порядке, установленном законодательством РФ.</w:t>
      </w:r>
    </w:p>
    <w:p w:rsidR="00320ADD" w:rsidRPr="00015782" w:rsidRDefault="00B84994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 Собственник несет ответственность за ущерб, причиненный его действиями (бездействием), общему имуществу собственников, а также ответственность за ущерб, причиненный действиями (бездействием) Собственника имуществу других собственников или третьих лиц.</w:t>
      </w:r>
      <w:bookmarkStart w:id="2" w:name="Par244"/>
      <w:bookmarkEnd w:id="2"/>
    </w:p>
    <w:p w:rsidR="00D3096E" w:rsidRDefault="00B84994" w:rsidP="001768D9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5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6</w:t>
      </w:r>
      <w:r w:rsidR="00320ADD" w:rsidRPr="00015782">
        <w:rPr>
          <w:rFonts w:ascii="Times New Roman" w:eastAsia="Times New Roman" w:hAnsi="Times New Roman" w:cs="Times New Roman"/>
          <w:sz w:val="23"/>
          <w:szCs w:val="23"/>
        </w:rPr>
        <w:t>. Убытки, понесенные Собственником или Управляющей организацией в связи с неисполнением либо ненадлежащим исполнением своих обязательств по Договору, возмещаются в соответствии с действующим законодательством.</w:t>
      </w:r>
      <w:r w:rsidR="001768D9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</w:p>
    <w:p w:rsidR="001768D9" w:rsidRDefault="001768D9" w:rsidP="001768D9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76F95" w:rsidRDefault="00176F95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6.</w:t>
      </w:r>
      <w:r w:rsidR="007C4A77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Форс-мажор</w:t>
      </w:r>
    </w:p>
    <w:p w:rsidR="0025158B" w:rsidRPr="00015782" w:rsidRDefault="0025158B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.1. Стороны освобождаются от ответственности за неисполнение или ненадлежащее исполнение своих обязательств по настоящему договору, в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лучае действия обстоятельств непреодолимой силы, прямо или косвенно препятствующих исполнению договора, то есть таких обстоятельств, которые не зависимы от воли Сторон, не могли быть ими предвидены в момент заключения договора и предотвращены разумными средствами при их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наступлении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.2. К указанным обязательствам относятся: война и военные действия, восстания, эпи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емии, земл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рясения, наводнения и другие события, которые признаются обстоятельствами непреодолимой силы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.3. Сторона, подвергшаяся действию таких обстоятельств, обязана немедленно в письменном виде уведомить другую Сторону о возникновении, виде и возможной продолжительности действия соответствующих обстоятельств, путем размещения такого письма на информационных досках, расположенных в местах доступных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ля ознакомления Заказчиком</w:t>
      </w:r>
      <w:r w:rsidR="008537D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Default="0015364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6.4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Если Сторона не сообщит о наступлении обстоятельств непреодолимой силы, он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а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лишается права ссылаться на него, разве что само такое обстоятельство препятствовало отправлению такого сообщения.</w:t>
      </w:r>
    </w:p>
    <w:p w:rsidR="008F6151" w:rsidRPr="00015782" w:rsidRDefault="008F6151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153645" w:rsidRPr="00015782" w:rsidRDefault="00153645" w:rsidP="004D1FD6">
      <w:pPr>
        <w:spacing w:line="23" w:lineRule="atLeast"/>
        <w:ind w:firstLine="284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89311C" w:rsidRDefault="00B84994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lastRenderedPageBreak/>
        <w:t>7. Контроль за деятельностью Исполнителя</w:t>
      </w:r>
    </w:p>
    <w:p w:rsidR="0025158B" w:rsidRPr="00015782" w:rsidRDefault="0025158B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B84994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7.1. </w:t>
      </w:r>
      <w:r w:rsidR="00334EC4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Согласно </w:t>
      </w:r>
      <w:r w:rsidR="00F84717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тандарту,</w:t>
      </w:r>
      <w:r w:rsidR="00334EC4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с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обственник вправе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:</w:t>
      </w:r>
    </w:p>
    <w:p w:rsidR="00B84994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7.1.1. получать от Исполнителя не позднее 5 рабочих дней с даты обращения информацию о перечнях, объемах, качестве и периодичности оказанных услуг и (или) выполненных работ;</w:t>
      </w:r>
    </w:p>
    <w:p w:rsidR="00B84994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7.1.2. проверять объемы, качество и периодичность оказания услуг и выполнения работ;</w:t>
      </w:r>
    </w:p>
    <w:p w:rsidR="00B84994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7.1.3. требовать от Исполнителя устранения выявленных дефектов и проверять полноту и своевременность их устранения;</w:t>
      </w:r>
    </w:p>
    <w:p w:rsidR="00B84994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7.1.4. при избрании Совета многоквартирного дома, Совет осуществляет контроль за оказанием услуг и (или) выполнением работ по управлению многоквартирным домом, содержанию и ремонту общего имущества в многоквартирном доме и за качеством предоставляемых коммунальных услуг собственникам жилых и нежилых помещений в многоквартирном доме и пользователям таких помещений, в том числе помещений, входящих в состав общего имущества в данном доме.</w:t>
      </w:r>
    </w:p>
    <w:p w:rsidR="00B84994" w:rsidRPr="00015782" w:rsidRDefault="00B84994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89311C" w:rsidRDefault="00B84994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.</w:t>
      </w:r>
      <w:r w:rsidR="0015364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Расторжение и изменение договора</w:t>
      </w:r>
    </w:p>
    <w:p w:rsidR="0025158B" w:rsidRPr="00015782" w:rsidRDefault="0025158B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431AC2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1. Изменение и расторжение данного договора осуществляется в порядке, предусмотренном гражданским законодательством РФ.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 Договор, может быть, расторгнут в порядке, предусмотренном гражданским законодательством РФ, а также в следующих случаях: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1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 соглашению Сторон;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2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одностороннем порядке по инициативе Исполнителя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 обязательным уведомлением об этом не позднее, чем за один месяц</w:t>
      </w:r>
      <w:r w:rsidR="00431A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случае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сли многоквартирный дом в силу обстоятельств, за которые Исполнитель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не отвечает, окажется в состоянии, непригодном </w:t>
      </w:r>
      <w:r w:rsidR="008537D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ля использования по назначению;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в одностороннем порядке по инициативе Исполнителя с обязательным уведомлением об этом не позднее, чем за один месяц, в случае если </w:t>
      </w:r>
      <w:r w:rsidR="00334EC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ственники приняли иные условия Договора об управлении Многоквартирным домом, которые оказались неприемлем</w:t>
      </w:r>
      <w:r w:rsidR="008537D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ыми для Управляющей организации;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 случае ликвидации Исполнителя, если не определен его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авопреемник.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5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Управляющая организация вправе направить </w:t>
      </w:r>
      <w:r w:rsidR="00334EC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бственникам </w:t>
      </w:r>
      <w:r w:rsidR="00334EC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мещений в порядке, установленном пунктом 9.1 настоящего Договора, уведомление о предложении расторжения договора управления в следующих случаях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когда неполное внесение Собственниками помещений платы по Договору приводит к невозможности для Управляющей организации исполнять условия Договора, в </w:t>
      </w:r>
      <w:proofErr w:type="spellStart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.ч</w:t>
      </w:r>
      <w:proofErr w:type="spellEnd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исполнять обязанности по оплате работ, услуг, выполненных подрядными и специализированными организациями, а также обязанности по оплате коммунальных ресурсов, приобретаемых ею у </w:t>
      </w:r>
      <w:proofErr w:type="spellStart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ресурсоснабжающей</w:t>
      </w:r>
      <w:proofErr w:type="spellEnd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организации. Под таким неполным внесением Собственниками помещений платы по Договору признается случай, когда суммарный размер задолженности Собственников помещений по внесению платы по Договору за последние 12 (двенадцать) календарных месяцев превышает определенную в соответствии с Договором цену Договора за 3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(три)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месяца. 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3. В случае изменения действующего законодательства</w:t>
      </w:r>
      <w:r w:rsidR="007B6E9B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,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условия договора управления могут быть изменены Управляющей организацией, о чем собственники будут извещены путем размещения соответствующей информации на сайте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: http://единый-город.рф/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и информационном стенде в подъезде многоквартирного дома.</w:t>
      </w:r>
    </w:p>
    <w:p w:rsidR="00176F95" w:rsidRPr="00015782" w:rsidRDefault="00B8499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3.1. В случае отсутствия протокола разногласия, подписанного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более 50% собственников помещений, в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течение 10-ти дней с момента размещения информации, указанной в п.</w:t>
      </w:r>
      <w:r w:rsidR="00824E4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8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3 настоящего договора, условия договора считаются принятыми.</w:t>
      </w:r>
    </w:p>
    <w:p w:rsidR="000B2355" w:rsidRPr="00015782" w:rsidRDefault="000B2355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683CD3" w:rsidRPr="00015782" w:rsidRDefault="00683CD3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9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. Порядок уведомления </w:t>
      </w:r>
      <w:r w:rsidR="005924E4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Исполнителя (Управляющую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организаци</w:t>
      </w:r>
      <w:r w:rsidR="005924E4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ю)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</w:p>
    <w:p w:rsidR="0089311C" w:rsidRDefault="00824E4D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обственников (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п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отребителей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</w:p>
    <w:p w:rsidR="0025158B" w:rsidRPr="00015782" w:rsidRDefault="0025158B" w:rsidP="004D1FD6">
      <w:pPr>
        <w:spacing w:line="23" w:lineRule="atLeast"/>
        <w:ind w:firstLine="284"/>
        <w:jc w:val="center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824E4D" w:rsidRPr="00015782" w:rsidRDefault="00683CD3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9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1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сли иное прямо не предусмотрено настоящим Договором и/или законодательством, все уведомления в соответствии с Договором могут быть совершены Управляющей организацией одним или несколькими нижеуказанными способами:</w:t>
      </w:r>
    </w:p>
    <w:p w:rsidR="00683CD3" w:rsidRPr="00015782" w:rsidRDefault="00824E4D" w:rsidP="004D1FD6">
      <w:pPr>
        <w:spacing w:line="23" w:lineRule="atLeast"/>
        <w:ind w:left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а).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вручение уведомления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у под расписку;</w:t>
      </w:r>
    </w:p>
    <w:p w:rsidR="00C31AA6" w:rsidRPr="00015782" w:rsidRDefault="00824E4D" w:rsidP="004D1FD6">
      <w:pPr>
        <w:pStyle w:val="a5"/>
        <w:spacing w:line="23" w:lineRule="atLeast"/>
        <w:ind w:left="0"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lastRenderedPageBreak/>
        <w:t>б). путем направления с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ственнику</w:t>
      </w:r>
      <w:r w:rsidR="00C31AA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(</w:t>
      </w:r>
      <w:proofErr w:type="spellStart"/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м</w:t>
      </w:r>
      <w:proofErr w:type="spellEnd"/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 помещений (</w:t>
      </w:r>
      <w:r w:rsidR="00C31AA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ребителям) заказного письма по адресу нахождения их помещений в данном Многоквартирном доме;</w:t>
      </w:r>
    </w:p>
    <w:p w:rsidR="00683CD3" w:rsidRPr="00015782" w:rsidRDefault="00C31AA6" w:rsidP="004D1FD6">
      <w:pPr>
        <w:pStyle w:val="a5"/>
        <w:spacing w:line="23" w:lineRule="atLeast"/>
        <w:ind w:left="0"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).</w:t>
      </w:r>
      <w:r w:rsidR="008537DE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оср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едством направления телеграммы с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ственнику(</w:t>
      </w:r>
      <w:proofErr w:type="spellStart"/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ам</w:t>
      </w:r>
      <w:proofErr w:type="spellEnd"/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 помещений (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ребителям) по адресу нахождения их помещения в данном Многоквартирном доме;</w:t>
      </w:r>
    </w:p>
    <w:p w:rsidR="00683CD3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г).</w:t>
      </w:r>
      <w:r w:rsidR="008537DE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путем включения в платежный документ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а для внесения платы за жилищно-коммунальные услуги текста соответствующего уведомления;</w:t>
      </w:r>
    </w:p>
    <w:p w:rsidR="00C31AA6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д).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одним из других способов уведомления, подтверждающим факт и дату его получения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ом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;</w:t>
      </w:r>
    </w:p>
    <w:p w:rsidR="00C31AA6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е).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путем передачи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у уведомления посредством сообщения по сети подвижной радиотелефонной связи на пользовательское оборудование уведомляемого;</w:t>
      </w:r>
    </w:p>
    <w:p w:rsidR="00C31AA6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ё).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телефонного звонка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у с записью разговора (телефонограмма);</w:t>
      </w:r>
    </w:p>
    <w:p w:rsidR="00C31AA6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ж).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сообщения электронной почты;</w:t>
      </w:r>
    </w:p>
    <w:p w:rsidR="00C31AA6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з).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через личный кабинет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а в государственной информационной системе жилищно-коммунального хозяйства;</w:t>
      </w:r>
    </w:p>
    <w:p w:rsidR="00683CD3" w:rsidRPr="00015782" w:rsidRDefault="00C31AA6" w:rsidP="004D1FD6">
      <w:pPr>
        <w:pStyle w:val="a5"/>
        <w:suppressAutoHyphens/>
        <w:spacing w:line="23" w:lineRule="atLeast"/>
        <w:ind w:left="0" w:firstLine="567"/>
        <w:jc w:val="both"/>
        <w:rPr>
          <w:rFonts w:ascii="Times New Roman" w:hAnsi="Times New Roman" w:cs="Times New Roman"/>
          <w:sz w:val="23"/>
          <w:szCs w:val="23"/>
          <w:shd w:val="clear" w:color="auto" w:fill="FFFFFF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и).</w:t>
      </w:r>
      <w:r w:rsidR="008537DE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на официальной странице Управляющей компании в информационно-телекоммуникационной сети «Интернет»;</w:t>
      </w:r>
    </w:p>
    <w:p w:rsidR="00683CD3" w:rsidRPr="00015782" w:rsidRDefault="00C31AA6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к).</w:t>
      </w:r>
      <w:r w:rsidR="008537DE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 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 xml:space="preserve">передачи </w:t>
      </w:r>
      <w:r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с</w:t>
      </w:r>
      <w:r w:rsidR="00683CD3" w:rsidRPr="00015782">
        <w:rPr>
          <w:rFonts w:ascii="Times New Roman" w:hAnsi="Times New Roman" w:cs="Times New Roman"/>
          <w:sz w:val="23"/>
          <w:szCs w:val="23"/>
          <w:shd w:val="clear" w:color="auto" w:fill="FFFFFF"/>
        </w:rPr>
        <w:t>обственнику голосовой информации по сети фиксированной телефонной связи (стационарный телефон).</w:t>
      </w:r>
    </w:p>
    <w:p w:rsidR="001B6B44" w:rsidRPr="00015782" w:rsidRDefault="00C31AA6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л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утем размещения сообщения на информационном стенде, расположенном на 1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-ом этаже</w:t>
      </w:r>
      <w:r w:rsidR="001B6B4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МКД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о адресу: </w:t>
      </w:r>
      <w:r w:rsidR="001B6B44" w:rsidRPr="002504DC">
        <w:rPr>
          <w:rFonts w:ascii="Times New Roman" w:eastAsia="Times New Roman" w:hAnsi="Times New Roman" w:cs="Times New Roman"/>
          <w:b/>
          <w:sz w:val="23"/>
          <w:szCs w:val="23"/>
        </w:rPr>
        <w:t>19662</w:t>
      </w:r>
      <w:r w:rsidR="008F6151">
        <w:rPr>
          <w:rFonts w:ascii="Times New Roman" w:eastAsia="Times New Roman" w:hAnsi="Times New Roman" w:cs="Times New Roman"/>
          <w:b/>
          <w:sz w:val="23"/>
          <w:szCs w:val="23"/>
        </w:rPr>
        <w:t>7</w:t>
      </w:r>
      <w:r w:rsidR="001B6B44" w:rsidRPr="002504DC">
        <w:rPr>
          <w:rFonts w:ascii="Times New Roman" w:eastAsia="Times New Roman" w:hAnsi="Times New Roman" w:cs="Times New Roman"/>
          <w:b/>
          <w:sz w:val="23"/>
          <w:szCs w:val="23"/>
        </w:rPr>
        <w:t xml:space="preserve">, </w:t>
      </w:r>
      <w:r w:rsidR="001B6B44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Санкт-Петербург, пос.</w:t>
      </w:r>
      <w:r w:rsidR="00D7488A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 </w:t>
      </w:r>
      <w:proofErr w:type="spellStart"/>
      <w:r w:rsidR="00D7488A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Шушары</w:t>
      </w:r>
      <w:proofErr w:type="spellEnd"/>
      <w:r w:rsidR="001B6B44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proofErr w:type="spellStart"/>
      <w:proofErr w:type="gramStart"/>
      <w:r w:rsidR="008F6151">
        <w:rPr>
          <w:rFonts w:ascii="Times New Roman" w:hAnsi="Times New Roman" w:cs="Times New Roman"/>
          <w:b/>
          <w:sz w:val="23"/>
          <w:szCs w:val="23"/>
        </w:rPr>
        <w:t>тер.Ленсоветовский</w:t>
      </w:r>
      <w:proofErr w:type="spellEnd"/>
      <w:proofErr w:type="gramEnd"/>
      <w:r w:rsidR="002504DC" w:rsidRPr="002504DC">
        <w:rPr>
          <w:rFonts w:ascii="Times New Roman" w:hAnsi="Times New Roman" w:cs="Times New Roman"/>
          <w:b/>
          <w:sz w:val="23"/>
          <w:szCs w:val="23"/>
        </w:rPr>
        <w:t>, д.</w:t>
      </w:r>
      <w:r w:rsidR="008F6151">
        <w:rPr>
          <w:rFonts w:ascii="Times New Roman" w:hAnsi="Times New Roman" w:cs="Times New Roman"/>
          <w:b/>
          <w:sz w:val="23"/>
          <w:szCs w:val="23"/>
        </w:rPr>
        <w:t>25</w:t>
      </w:r>
      <w:r w:rsidR="002504DC" w:rsidRPr="002504DC">
        <w:rPr>
          <w:rFonts w:ascii="Times New Roman" w:hAnsi="Times New Roman" w:cs="Times New Roman"/>
          <w:b/>
          <w:sz w:val="23"/>
          <w:szCs w:val="23"/>
        </w:rPr>
        <w:t xml:space="preserve">, </w:t>
      </w:r>
      <w:r w:rsidR="008F6151">
        <w:rPr>
          <w:rFonts w:ascii="Times New Roman" w:hAnsi="Times New Roman" w:cs="Times New Roman"/>
          <w:b/>
          <w:sz w:val="23"/>
          <w:szCs w:val="23"/>
        </w:rPr>
        <w:t>литер А</w:t>
      </w:r>
      <w:r w:rsidR="00AC1A8A" w:rsidRPr="002504DC">
        <w:rPr>
          <w:rFonts w:ascii="Times New Roman" w:hAnsi="Times New Roman" w:cs="Times New Roman"/>
          <w:b/>
          <w:sz w:val="23"/>
          <w:szCs w:val="23"/>
        </w:rPr>
        <w:t>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Факт размещения такого сообщения подтверждается актом, составленным представителем Управляющей организации и подписанным не менее чем </w:t>
      </w:r>
      <w:r w:rsidR="00683CD3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двумя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B6B4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бственниками помещений в данном Многоквартирном доме;</w:t>
      </w:r>
    </w:p>
    <w:p w:rsidR="00176F95" w:rsidRPr="00015782" w:rsidRDefault="001B6B44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м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путем направления информационного сообщения на номер телефона или электронную почту собственника, указанные в разделе 1</w:t>
      </w: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настоящего договора.</w:t>
      </w:r>
    </w:p>
    <w:p w:rsidR="00176F95" w:rsidRPr="00015782" w:rsidRDefault="00683CD3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9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2. Дата, с которой </w:t>
      </w:r>
      <w:r w:rsidR="001B6B4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собственник(и) (п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ребитель(и)) считается(</w:t>
      </w:r>
      <w:proofErr w:type="spellStart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ются</w:t>
      </w:r>
      <w:proofErr w:type="spellEnd"/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) надлежащим образом уведомленным, исчисляется с дня следующего за датой отправки (размещения) соответствующего уведомления.</w:t>
      </w:r>
    </w:p>
    <w:p w:rsidR="00924462" w:rsidRPr="00015782" w:rsidRDefault="00683CD3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9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E51D18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 В случае изменения реквизитов (паспортных данных, наименования, контактных реквизитов, адресов) одной из Сторон, эта Сторона обязана в течение 5 (Пяти) календарных дней письменно уведомить другую Сторону о таком изменении, сообщить новые реквизиты, а также предоставить документы, подтверждающие такое изменение.</w:t>
      </w:r>
    </w:p>
    <w:p w:rsidR="00176F95" w:rsidRPr="00015782" w:rsidRDefault="00176F95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Все действия, совершенные Сторонами по старым адресам и счетам до поступления уведомлений об их изменении, составленных и отправленных в соответствии с настоящим Договором, считаются совершенными надлежащим образом и засчитываются в счет исполнения обязательств.</w:t>
      </w:r>
    </w:p>
    <w:p w:rsidR="00DA34C4" w:rsidRPr="00015782" w:rsidRDefault="00683CD3" w:rsidP="00DA34C4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9</w:t>
      </w:r>
      <w:r w:rsidR="00E8379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  <w:r w:rsidR="00F81B8D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4</w:t>
      </w:r>
      <w:r w:rsidR="00E83796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. </w:t>
      </w:r>
      <w:r w:rsidR="00E83796" w:rsidRPr="00015782">
        <w:rPr>
          <w:rFonts w:ascii="Times New Roman" w:eastAsia="Times New Roman" w:hAnsi="Times New Roman" w:cs="Times New Roman"/>
          <w:sz w:val="23"/>
          <w:szCs w:val="23"/>
        </w:rPr>
        <w:t>Споры и разногласия по Договору разрешаются путем переговоров между Сторонами, а в случае невозможности урегулирования разногласий соглашением Сторон они разрешаются в судебном порядке по месту исполнения договора</w:t>
      </w:r>
      <w:r w:rsidR="00F81B8D" w:rsidRPr="00015782">
        <w:rPr>
          <w:rFonts w:ascii="Times New Roman" w:eastAsia="Times New Roman" w:hAnsi="Times New Roman" w:cs="Times New Roman"/>
          <w:sz w:val="23"/>
          <w:szCs w:val="23"/>
        </w:rPr>
        <w:t xml:space="preserve">: </w:t>
      </w:r>
      <w:r w:rsidR="00DA34C4" w:rsidRPr="002504DC">
        <w:rPr>
          <w:rFonts w:ascii="Times New Roman" w:eastAsia="Times New Roman" w:hAnsi="Times New Roman" w:cs="Times New Roman"/>
          <w:b/>
          <w:sz w:val="23"/>
          <w:szCs w:val="23"/>
        </w:rPr>
        <w:t>19662</w:t>
      </w:r>
      <w:r w:rsidR="00DA34C4">
        <w:rPr>
          <w:rFonts w:ascii="Times New Roman" w:eastAsia="Times New Roman" w:hAnsi="Times New Roman" w:cs="Times New Roman"/>
          <w:b/>
          <w:sz w:val="23"/>
          <w:szCs w:val="23"/>
        </w:rPr>
        <w:t>7</w:t>
      </w:r>
      <w:r w:rsidR="00DA34C4" w:rsidRPr="002504DC">
        <w:rPr>
          <w:rFonts w:ascii="Times New Roman" w:eastAsia="Times New Roman" w:hAnsi="Times New Roman" w:cs="Times New Roman"/>
          <w:b/>
          <w:sz w:val="23"/>
          <w:szCs w:val="23"/>
        </w:rPr>
        <w:t xml:space="preserve">, </w:t>
      </w:r>
      <w:r w:rsidR="00DA34C4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Санкт-Петербург, пос. </w:t>
      </w:r>
      <w:proofErr w:type="spellStart"/>
      <w:r w:rsidR="00DA34C4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Шушары</w:t>
      </w:r>
      <w:proofErr w:type="spellEnd"/>
      <w:r w:rsidR="00DA34C4" w:rsidRPr="002504DC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 xml:space="preserve">, </w:t>
      </w:r>
      <w:r w:rsidR="00DA34C4">
        <w:rPr>
          <w:rFonts w:ascii="Times New Roman" w:hAnsi="Times New Roman" w:cs="Times New Roman"/>
          <w:b/>
          <w:sz w:val="23"/>
          <w:szCs w:val="23"/>
        </w:rPr>
        <w:t xml:space="preserve">тер. </w:t>
      </w:r>
      <w:proofErr w:type="spellStart"/>
      <w:r w:rsidR="00DA34C4">
        <w:rPr>
          <w:rFonts w:ascii="Times New Roman" w:hAnsi="Times New Roman" w:cs="Times New Roman"/>
          <w:b/>
          <w:sz w:val="23"/>
          <w:szCs w:val="23"/>
        </w:rPr>
        <w:t>Ленсоветовский</w:t>
      </w:r>
      <w:proofErr w:type="spellEnd"/>
      <w:r w:rsidR="00DA34C4" w:rsidRPr="002504DC">
        <w:rPr>
          <w:rFonts w:ascii="Times New Roman" w:hAnsi="Times New Roman" w:cs="Times New Roman"/>
          <w:b/>
          <w:sz w:val="23"/>
          <w:szCs w:val="23"/>
        </w:rPr>
        <w:t>, д.</w:t>
      </w:r>
      <w:r w:rsidR="00DA34C4">
        <w:rPr>
          <w:rFonts w:ascii="Times New Roman" w:hAnsi="Times New Roman" w:cs="Times New Roman"/>
          <w:b/>
          <w:sz w:val="23"/>
          <w:szCs w:val="23"/>
        </w:rPr>
        <w:t>25</w:t>
      </w:r>
      <w:r w:rsidR="00DA34C4" w:rsidRPr="002504DC">
        <w:rPr>
          <w:rFonts w:ascii="Times New Roman" w:hAnsi="Times New Roman" w:cs="Times New Roman"/>
          <w:b/>
          <w:sz w:val="23"/>
          <w:szCs w:val="23"/>
        </w:rPr>
        <w:t xml:space="preserve">, </w:t>
      </w:r>
      <w:r w:rsidR="00DA34C4">
        <w:rPr>
          <w:rFonts w:ascii="Times New Roman" w:hAnsi="Times New Roman" w:cs="Times New Roman"/>
          <w:b/>
          <w:sz w:val="23"/>
          <w:szCs w:val="23"/>
        </w:rPr>
        <w:t>литер А</w:t>
      </w:r>
      <w:r w:rsidR="00DA34C4" w:rsidRPr="002504DC">
        <w:rPr>
          <w:rFonts w:ascii="Times New Roman" w:hAnsi="Times New Roman" w:cs="Times New Roman"/>
          <w:b/>
          <w:sz w:val="23"/>
          <w:szCs w:val="23"/>
        </w:rPr>
        <w:t>.</w:t>
      </w:r>
    </w:p>
    <w:p w:rsidR="003327E3" w:rsidRPr="00015782" w:rsidRDefault="003327E3" w:rsidP="00DA34C4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b/>
          <w:bCs/>
          <w:sz w:val="23"/>
          <w:szCs w:val="23"/>
        </w:rPr>
      </w:pP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center"/>
        <w:rPr>
          <w:rFonts w:ascii="Times New Roman" w:eastAsia="Times New Roman" w:hAnsi="Times New Roman" w:cs="Times New Roman"/>
          <w:b/>
          <w:b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b/>
          <w:bCs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b/>
          <w:bCs/>
          <w:sz w:val="23"/>
          <w:szCs w:val="23"/>
        </w:rPr>
        <w:t xml:space="preserve">. Соглашение об обработке и передаче </w:t>
      </w:r>
    </w:p>
    <w:p w:rsidR="0089311C" w:rsidRDefault="004C5E9C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center"/>
        <w:rPr>
          <w:rFonts w:ascii="Times New Roman" w:eastAsia="Times New Roman" w:hAnsi="Times New Roman" w:cs="Times New Roman"/>
          <w:b/>
          <w:bCs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b/>
          <w:bCs/>
          <w:sz w:val="23"/>
          <w:szCs w:val="23"/>
        </w:rPr>
        <w:t>персональных данных</w:t>
      </w:r>
    </w:p>
    <w:p w:rsidR="0025158B" w:rsidRPr="00015782" w:rsidRDefault="0025158B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center"/>
        <w:rPr>
          <w:rFonts w:ascii="Times New Roman" w:eastAsia="Times New Roman" w:hAnsi="Times New Roman" w:cs="Times New Roman"/>
          <w:sz w:val="23"/>
          <w:szCs w:val="23"/>
        </w:rPr>
      </w:pP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.1. В рамках настоящего Договора, в целях исполнения обязательств, предусмотренных настоящим Договором, 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>с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>обственник дает согласие</w:t>
      </w:r>
      <w:r w:rsidR="00076E4E"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на обработку 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>Исполнителю (Управляющей организации)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 своих персональных данных, включая: фамилия, имя, отчество, год, месяц, дата и место рождения, адрес, статус члена семьи, наличие льгот и преимуществ для начисления и внесения платы за жилое помещение и коммунальные услуги, сведения о праве собственности на помещение, в том числе его площади, количестве зарегистрированных и проживающих в нем граждан, размер оплаты, в том числе задолженности за жилое помещение и коммунальные услуги, сведений о выборе места жительства и места пребывания, в целях производства перерасчета в период временного отсутствия и иных персональных данных, необходимых для надлежащего исполнения Сторонами своих обязательств по настоящему Договору.</w:t>
      </w: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.2. Собственник дает согласие 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>Исполнителю (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>Управляющей организации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>)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 совершение следующих действий со своими персональными данными: обработка, включая сбор, систематизацию, накопление, хранение, передача, уточнение (обновление, изменение), 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lastRenderedPageBreak/>
        <w:t>использование, блокирование, уничтожение персональных данных.</w:t>
      </w: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>.3. В целях исполнения обязательств, по своевременной оплате жилищно-коммунальных услуг, предусмотренных настоящим Договором, Собственник дает согласие на обработку и передачу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 xml:space="preserve"> Исполнителю (Управляющей организации),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 юридическим лицам зарегистрированным в государственном реестре юридических лиц, осуществляющих деятельность по возврату просроченной задолженности в качестве основного вида деятельности, своих персональных данных, включая: фамилия, имя, отчество, номер телефона, адрес и размер задолженности за жилое/нежилое помещение и коммунальные услуги, сведений о месте регистрации.</w:t>
      </w: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>.4. Согласие на обработку своих персональных данных дается до момента полного исполнения Сторонами обязательств по настоящему Договору.</w:t>
      </w:r>
    </w:p>
    <w:p w:rsidR="004C5E9C" w:rsidRPr="00015782" w:rsidRDefault="00CD79C2" w:rsidP="004D1FD6">
      <w:pPr>
        <w:widowControl w:val="0"/>
        <w:kinsoku w:val="0"/>
        <w:overflowPunct w:val="0"/>
        <w:autoSpaceDE w:val="0"/>
        <w:autoSpaceDN w:val="0"/>
        <w:adjustRightInd w:val="0"/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0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 xml:space="preserve">.5. Управляющая организация и иные лица, получившие доступ к персональным данным, </w:t>
      </w:r>
      <w:r w:rsidR="00083307" w:rsidRPr="00015782">
        <w:rPr>
          <w:rFonts w:ascii="Times New Roman" w:eastAsia="Times New Roman" w:hAnsi="Times New Roman" w:cs="Times New Roman"/>
          <w:sz w:val="23"/>
          <w:szCs w:val="23"/>
        </w:rPr>
        <w:t xml:space="preserve">имеют право передавать </w:t>
      </w:r>
      <w:r w:rsidR="004C5E9C" w:rsidRPr="00015782">
        <w:rPr>
          <w:rFonts w:ascii="Times New Roman" w:eastAsia="Times New Roman" w:hAnsi="Times New Roman" w:cs="Times New Roman"/>
          <w:sz w:val="23"/>
          <w:szCs w:val="23"/>
        </w:rPr>
        <w:t>третьим лицам персональные данные без согласия Собственника персональных данных</w:t>
      </w:r>
      <w:r w:rsidR="00083307" w:rsidRPr="00015782">
        <w:rPr>
          <w:rFonts w:ascii="Times New Roman" w:eastAsia="Times New Roman" w:hAnsi="Times New Roman" w:cs="Times New Roman"/>
          <w:sz w:val="23"/>
          <w:szCs w:val="23"/>
        </w:rPr>
        <w:t xml:space="preserve"> в соответствии с действующим законодательством РФ.</w:t>
      </w:r>
    </w:p>
    <w:p w:rsidR="00153645" w:rsidRPr="00015782" w:rsidRDefault="00153645" w:rsidP="004D1FD6">
      <w:pPr>
        <w:spacing w:line="23" w:lineRule="atLeast"/>
        <w:ind w:firstLine="284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89311C" w:rsidRDefault="004C5E9C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</w:t>
      </w:r>
      <w:r w:rsidR="00CD79C2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</w:t>
      </w:r>
      <w:r w:rsidR="00176F95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. Срок действия договора, разрешение споров</w:t>
      </w:r>
    </w:p>
    <w:p w:rsidR="0025158B" w:rsidRPr="00015782" w:rsidRDefault="0025158B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1B416D" w:rsidRPr="00015782" w:rsidRDefault="004C5E9C" w:rsidP="004D1FD6">
      <w:pPr>
        <w:spacing w:line="23" w:lineRule="atLeast"/>
        <w:ind w:firstLine="567"/>
        <w:jc w:val="both"/>
        <w:rPr>
          <w:rFonts w:ascii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1. Договор вступает в силу с</w:t>
      </w:r>
      <w:r w:rsidR="001B6B4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момента подписания его сторонами </w:t>
      </w:r>
      <w:r w:rsidR="00EA759C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 распространяет свое действие на отношения, возникшие между сторонами с даты </w:t>
      </w:r>
      <w:r w:rsidR="009452C0">
        <w:rPr>
          <w:rFonts w:ascii="Times New Roman" w:eastAsia="Times New Roman" w:hAnsi="Times New Roman" w:cs="Times New Roman"/>
          <w:sz w:val="23"/>
          <w:szCs w:val="23"/>
          <w:lang w:eastAsia="ru-RU"/>
        </w:rPr>
        <w:t>П</w:t>
      </w:r>
      <w:r w:rsidR="00EA759C">
        <w:rPr>
          <w:rFonts w:ascii="Times New Roman" w:eastAsia="Times New Roman" w:hAnsi="Times New Roman" w:cs="Times New Roman"/>
          <w:sz w:val="23"/>
          <w:szCs w:val="23"/>
          <w:lang w:eastAsia="ru-RU"/>
        </w:rPr>
        <w:t>ротокола общего собрания собственников помещений многоквартирного дом</w:t>
      </w:r>
      <w:r w:rsidR="00592B0A">
        <w:rPr>
          <w:rFonts w:ascii="Times New Roman" w:eastAsia="Times New Roman" w:hAnsi="Times New Roman" w:cs="Times New Roman"/>
          <w:sz w:val="23"/>
          <w:szCs w:val="23"/>
          <w:lang w:eastAsia="ru-RU"/>
        </w:rPr>
        <w:t>а</w:t>
      </w:r>
      <w:r w:rsidR="009452C0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, указанной в Преамбуле к настоящему Договору. </w:t>
      </w:r>
      <w:r w:rsidR="00EA759C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</w:p>
    <w:p w:rsidR="00176F95" w:rsidRPr="00015782" w:rsidRDefault="004C5E9C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2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Договор заключен сроком </w:t>
      </w:r>
      <w:r w:rsidR="00DA34C4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на </w:t>
      </w:r>
      <w:r w:rsidR="00DA34C4">
        <w:rPr>
          <w:rFonts w:ascii="Times New Roman" w:eastAsia="Times New Roman" w:hAnsi="Times New Roman" w:cs="Times New Roman"/>
          <w:sz w:val="23"/>
          <w:szCs w:val="23"/>
          <w:lang w:eastAsia="ru-RU"/>
        </w:rPr>
        <w:t>3</w:t>
      </w:r>
      <w:r w:rsidR="009452C0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DA34C4">
        <w:rPr>
          <w:rFonts w:ascii="Times New Roman" w:eastAsia="Times New Roman" w:hAnsi="Times New Roman" w:cs="Times New Roman"/>
          <w:sz w:val="23"/>
          <w:szCs w:val="23"/>
          <w:lang w:eastAsia="ru-RU"/>
        </w:rPr>
        <w:t>(три</w:t>
      </w:r>
      <w:r w:rsidR="009452C0">
        <w:rPr>
          <w:rFonts w:ascii="Times New Roman" w:eastAsia="Times New Roman" w:hAnsi="Times New Roman" w:cs="Times New Roman"/>
          <w:sz w:val="23"/>
          <w:szCs w:val="23"/>
          <w:lang w:eastAsia="ru-RU"/>
        </w:rPr>
        <w:t>)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9452C0">
        <w:rPr>
          <w:rFonts w:ascii="Times New Roman" w:eastAsia="Times New Roman" w:hAnsi="Times New Roman" w:cs="Times New Roman"/>
          <w:sz w:val="23"/>
          <w:szCs w:val="23"/>
          <w:lang w:eastAsia="ru-RU"/>
        </w:rPr>
        <w:t>года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</w:t>
      </w:r>
    </w:p>
    <w:p w:rsidR="00176F95" w:rsidRPr="00015782" w:rsidRDefault="004C5E9C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3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При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тсутствии решения общего собрания собственников помещений о прекращении договора управления многоквартирным домом по окончании срока его действия,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592B0A">
        <w:rPr>
          <w:rFonts w:ascii="Times New Roman" w:eastAsia="Times New Roman" w:hAnsi="Times New Roman" w:cs="Times New Roman"/>
          <w:sz w:val="23"/>
          <w:szCs w:val="23"/>
          <w:lang w:eastAsia="ru-RU"/>
        </w:rPr>
        <w:t>Д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говор считается продленным на тот же срок и на тех же условиях.</w:t>
      </w:r>
    </w:p>
    <w:p w:rsidR="00176F95" w:rsidRDefault="004C5E9C" w:rsidP="004D1FD6">
      <w:pPr>
        <w:spacing w:line="23" w:lineRule="atLeast"/>
        <w:ind w:firstLine="567"/>
        <w:jc w:val="both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1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.4.</w:t>
      </w:r>
      <w:r w:rsidR="0015364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Иски, вытекающие из настоящего </w:t>
      </w:r>
      <w:r w:rsidR="00592B0A">
        <w:rPr>
          <w:rFonts w:ascii="Times New Roman" w:eastAsia="Times New Roman" w:hAnsi="Times New Roman" w:cs="Times New Roman"/>
          <w:sz w:val="23"/>
          <w:szCs w:val="23"/>
          <w:lang w:eastAsia="ru-RU"/>
        </w:rPr>
        <w:t>Д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оговора, предъявляются в суд по месту исполнения </w:t>
      </w:r>
      <w:r w:rsidR="00592B0A">
        <w:rPr>
          <w:rFonts w:ascii="Times New Roman" w:eastAsia="Times New Roman" w:hAnsi="Times New Roman" w:cs="Times New Roman"/>
          <w:sz w:val="23"/>
          <w:szCs w:val="23"/>
          <w:lang w:eastAsia="ru-RU"/>
        </w:rPr>
        <w:t>Д</w:t>
      </w:r>
      <w:r w:rsidR="00176F95" w:rsidRPr="00015782">
        <w:rPr>
          <w:rFonts w:ascii="Times New Roman" w:eastAsia="Times New Roman" w:hAnsi="Times New Roman" w:cs="Times New Roman"/>
          <w:sz w:val="23"/>
          <w:szCs w:val="23"/>
          <w:lang w:eastAsia="ru-RU"/>
        </w:rPr>
        <w:t>оговора.</w:t>
      </w:r>
    </w:p>
    <w:p w:rsidR="0089311C" w:rsidRDefault="00CD79C2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2. Особые условия</w:t>
      </w:r>
    </w:p>
    <w:p w:rsidR="0025158B" w:rsidRPr="00015782" w:rsidRDefault="0025158B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CD79C2" w:rsidRPr="00015782" w:rsidRDefault="00CD79C2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2.1. Собственник и другие пользователи ознакомлены с Правилами пользования помещениями, Правилами пользования общим имуществом дома, Правилами противопожарной безопасности, Правилами регистрационного учета граждан по месту жительства и пребывания, обязаны их соблюдать и несут ответственность за их нарушение.</w:t>
      </w:r>
    </w:p>
    <w:p w:rsidR="00CD79C2" w:rsidRPr="00015782" w:rsidRDefault="00CD79C2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2.2. Настоящий Договор составлен в двух экземплярах, по одному для каждой из Сторон, каждый из которых имеет одинаковую юридическую силу. Все приложения к настоящему Договору являются его неотъемлемой частью. Договор составлен на 1</w:t>
      </w:r>
      <w:r w:rsidR="004D1FD6" w:rsidRPr="00015782">
        <w:rPr>
          <w:rFonts w:ascii="Times New Roman" w:eastAsia="Times New Roman" w:hAnsi="Times New Roman" w:cs="Times New Roman"/>
          <w:sz w:val="23"/>
          <w:szCs w:val="23"/>
        </w:rPr>
        <w:t>7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страницах и содержит 5 приложений.</w:t>
      </w:r>
    </w:p>
    <w:p w:rsidR="00CD79C2" w:rsidRPr="00015782" w:rsidRDefault="00CD79C2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12.3. Собственник уполномочивает </w:t>
      </w:r>
      <w:r w:rsidR="005924E4" w:rsidRPr="00015782">
        <w:rPr>
          <w:rFonts w:ascii="Times New Roman" w:eastAsia="Times New Roman" w:hAnsi="Times New Roman" w:cs="Times New Roman"/>
          <w:sz w:val="23"/>
          <w:szCs w:val="23"/>
        </w:rPr>
        <w:t>Исполнителя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на представление интересов собственников помещений в государственных органах и судах, в том числе выступать в защиту их интересов для достижения целей управления Многоквартирным домом.</w:t>
      </w:r>
    </w:p>
    <w:p w:rsidR="00CD79C2" w:rsidRPr="00015782" w:rsidRDefault="00CD79C2" w:rsidP="004D1FD6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ind w:firstLine="567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12.4. Неотъемлемой частью настоящего Договора являются приложения:</w:t>
      </w:r>
    </w:p>
    <w:p w:rsidR="00CD79C2" w:rsidRPr="00015782" w:rsidRDefault="00CD79C2" w:rsidP="00AA426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-Приложение №1: </w:t>
      </w:r>
      <w:hyperlink r:id="rId8" w:history="1">
        <w:r w:rsidRPr="00015782">
          <w:rPr>
            <w:rFonts w:ascii="Times New Roman" w:eastAsia="Times New Roman" w:hAnsi="Times New Roman" w:cs="Times New Roman"/>
            <w:sz w:val="23"/>
            <w:szCs w:val="23"/>
          </w:rPr>
          <w:t>Состав общего имущества</w:t>
        </w:r>
      </w:hyperlink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МКД - на </w:t>
      </w:r>
      <w:r w:rsidR="00AA4262" w:rsidRPr="00015782">
        <w:rPr>
          <w:rFonts w:ascii="Times New Roman" w:eastAsia="Times New Roman" w:hAnsi="Times New Roman" w:cs="Times New Roman"/>
          <w:sz w:val="23"/>
          <w:szCs w:val="23"/>
        </w:rPr>
        <w:t>01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л.</w:t>
      </w:r>
    </w:p>
    <w:p w:rsidR="00CD79C2" w:rsidRPr="00015782" w:rsidRDefault="00AA4262" w:rsidP="00AA426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jc w:val="both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>Приложение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>№2: Перечень услуг и работ по содержанию общего имущества в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 xml:space="preserve">Многоквартирном доме - на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01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 xml:space="preserve"> л.</w:t>
      </w:r>
    </w:p>
    <w:p w:rsidR="00CD79C2" w:rsidRPr="00015782" w:rsidRDefault="00CD79C2" w:rsidP="00AA426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- Приложение №3: Перечень </w:t>
      </w:r>
      <w:r w:rsidR="00AA4262" w:rsidRPr="00015782">
        <w:rPr>
          <w:rFonts w:ascii="Times New Roman" w:eastAsia="Times New Roman" w:hAnsi="Times New Roman" w:cs="Times New Roman"/>
          <w:sz w:val="23"/>
          <w:szCs w:val="23"/>
        </w:rPr>
        <w:t>коммунальных услуг для многоквартирного дома – на 03 л.</w:t>
      </w:r>
    </w:p>
    <w:p w:rsidR="00CD79C2" w:rsidRPr="00015782" w:rsidRDefault="00AA4262" w:rsidP="00AA426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>- Приложение №4: Периодичность работ (услуг)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 xml:space="preserve"> - на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02</w:t>
      </w:r>
      <w:r w:rsidR="00CD79C2" w:rsidRPr="00015782">
        <w:rPr>
          <w:rFonts w:ascii="Times New Roman" w:eastAsia="Times New Roman" w:hAnsi="Times New Roman" w:cs="Times New Roman"/>
          <w:sz w:val="23"/>
          <w:szCs w:val="23"/>
        </w:rPr>
        <w:t xml:space="preserve"> л.</w:t>
      </w:r>
    </w:p>
    <w:p w:rsidR="00CD79C2" w:rsidRDefault="00CD79C2" w:rsidP="00AA426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textAlignment w:val="baseline"/>
        <w:rPr>
          <w:rFonts w:ascii="Times New Roman" w:eastAsia="Times New Roman" w:hAnsi="Times New Roman" w:cs="Times New Roman"/>
          <w:sz w:val="23"/>
          <w:szCs w:val="23"/>
        </w:rPr>
      </w:pP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- Приложение №5: </w:t>
      </w:r>
      <w:r w:rsidR="00AA4262" w:rsidRPr="00015782">
        <w:rPr>
          <w:rFonts w:ascii="Times New Roman" w:eastAsia="Times New Roman" w:hAnsi="Times New Roman" w:cs="Times New Roman"/>
          <w:sz w:val="23"/>
          <w:szCs w:val="23"/>
        </w:rPr>
        <w:t>Расчет размера платы по договору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 xml:space="preserve"> - на </w:t>
      </w:r>
      <w:r w:rsidR="00AA4262" w:rsidRPr="00015782">
        <w:rPr>
          <w:rFonts w:ascii="Times New Roman" w:eastAsia="Times New Roman" w:hAnsi="Times New Roman" w:cs="Times New Roman"/>
          <w:sz w:val="23"/>
          <w:szCs w:val="23"/>
        </w:rPr>
        <w:t>01</w:t>
      </w:r>
      <w:r w:rsidR="00D56686">
        <w:rPr>
          <w:rFonts w:ascii="Times New Roman" w:eastAsia="Times New Roman" w:hAnsi="Times New Roman" w:cs="Times New Roman"/>
          <w:sz w:val="23"/>
          <w:szCs w:val="23"/>
        </w:rPr>
        <w:t xml:space="preserve"> </w:t>
      </w:r>
      <w:r w:rsidRPr="00015782">
        <w:rPr>
          <w:rFonts w:ascii="Times New Roman" w:eastAsia="Times New Roman" w:hAnsi="Times New Roman" w:cs="Times New Roman"/>
          <w:sz w:val="23"/>
          <w:szCs w:val="23"/>
        </w:rPr>
        <w:t>л.</w:t>
      </w:r>
    </w:p>
    <w:p w:rsidR="00BA2D22" w:rsidRPr="007538CE" w:rsidRDefault="00BA2D22" w:rsidP="00BA2D22">
      <w:pPr>
        <w:widowControl w:val="0"/>
        <w:suppressAutoHyphens/>
        <w:overflowPunct w:val="0"/>
        <w:autoSpaceDE w:val="0"/>
        <w:autoSpaceDN w:val="0"/>
        <w:adjustRightInd w:val="0"/>
        <w:spacing w:line="23" w:lineRule="atLeast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 Приложение: Реестр собственников МКД, заключивших договор управления.</w:t>
      </w:r>
    </w:p>
    <w:p w:rsidR="00365E50" w:rsidRDefault="00365E50">
      <w:pPr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</w:p>
    <w:p w:rsidR="00F57FDC" w:rsidRPr="00015782" w:rsidRDefault="00176F95" w:rsidP="004D1FD6">
      <w:pPr>
        <w:spacing w:line="23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</w:pP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1</w:t>
      </w:r>
      <w:r w:rsidR="009E6CB2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3</w:t>
      </w:r>
      <w:r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. Реквизиты и подписи сторо</w:t>
      </w:r>
      <w:r w:rsidR="00F57FDC" w:rsidRPr="00015782">
        <w:rPr>
          <w:rFonts w:ascii="Times New Roman" w:eastAsia="Times New Roman" w:hAnsi="Times New Roman" w:cs="Times New Roman"/>
          <w:b/>
          <w:sz w:val="23"/>
          <w:szCs w:val="23"/>
          <w:lang w:eastAsia="ru-RU"/>
        </w:rPr>
        <w:t>н</w:t>
      </w:r>
    </w:p>
    <w:p w:rsidR="00D717A4" w:rsidRPr="00015782" w:rsidRDefault="00D717A4" w:rsidP="00D717A4">
      <w:pPr>
        <w:pStyle w:val="ConsPlusNormal"/>
        <w:widowControl/>
        <w:ind w:left="540" w:firstLine="0"/>
        <w:jc w:val="center"/>
        <w:rPr>
          <w:rFonts w:ascii="Times New Roman" w:hAnsi="Times New Roman" w:cs="Times New Roman"/>
          <w:b/>
          <w:sz w:val="23"/>
          <w:szCs w:val="23"/>
        </w:rPr>
      </w:pPr>
    </w:p>
    <w:p w:rsidR="00D717A4" w:rsidRPr="00015782" w:rsidRDefault="00D717A4" w:rsidP="00757855">
      <w:pPr>
        <w:pStyle w:val="ConsPlusNormal"/>
        <w:widowControl/>
        <w:ind w:firstLine="0"/>
        <w:rPr>
          <w:rFonts w:ascii="Times New Roman" w:hAnsi="Times New Roman" w:cs="Times New Roman"/>
          <w:b/>
          <w:sz w:val="23"/>
          <w:szCs w:val="23"/>
        </w:rPr>
      </w:pPr>
      <w:r w:rsidRPr="00015782">
        <w:rPr>
          <w:rFonts w:ascii="Times New Roman" w:hAnsi="Times New Roman" w:cs="Times New Roman"/>
          <w:b/>
          <w:sz w:val="23"/>
          <w:szCs w:val="23"/>
        </w:rPr>
        <w:t>Исполнитель</w:t>
      </w:r>
      <w:r>
        <w:rPr>
          <w:rFonts w:ascii="Times New Roman" w:hAnsi="Times New Roman" w:cs="Times New Roman"/>
          <w:b/>
          <w:sz w:val="23"/>
          <w:szCs w:val="23"/>
        </w:rPr>
        <w:t>:</w:t>
      </w:r>
      <w:r w:rsidRPr="00015782">
        <w:rPr>
          <w:rFonts w:ascii="Times New Roman" w:hAnsi="Times New Roman" w:cs="Times New Roman"/>
          <w:b/>
          <w:sz w:val="23"/>
          <w:szCs w:val="23"/>
        </w:rPr>
        <w:t xml:space="preserve"> ООО «Управляющая компания «Единый Город»»</w:t>
      </w:r>
    </w:p>
    <w:p w:rsidR="00D717A4" w:rsidRPr="00015782" w:rsidRDefault="00D717A4" w:rsidP="00757855">
      <w:pPr>
        <w:spacing w:line="240" w:lineRule="auto"/>
        <w:ind w:left="-12" w:right="-2"/>
        <w:rPr>
          <w:rFonts w:ascii="Times New Roman" w:hAnsi="Times New Roman" w:cs="Times New Roman"/>
          <w:color w:val="000000"/>
          <w:spacing w:val="-1"/>
          <w:sz w:val="23"/>
          <w:szCs w:val="23"/>
        </w:rPr>
      </w:pPr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196626, Санкт-Петербург, </w:t>
      </w:r>
      <w:proofErr w:type="spellStart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п.Шушары</w:t>
      </w:r>
      <w:proofErr w:type="spellEnd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, </w:t>
      </w:r>
      <w:proofErr w:type="spellStart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ул.Валдайская</w:t>
      </w:r>
      <w:proofErr w:type="spellEnd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, д.11, </w:t>
      </w:r>
      <w:proofErr w:type="spellStart"/>
      <w:proofErr w:type="gramStart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>лит.А</w:t>
      </w:r>
      <w:proofErr w:type="spellEnd"/>
      <w:proofErr w:type="gramEnd"/>
      <w:r w:rsidRPr="00015782">
        <w:rPr>
          <w:rFonts w:ascii="Times New Roman" w:hAnsi="Times New Roman" w:cs="Times New Roman"/>
          <w:color w:val="000000"/>
          <w:spacing w:val="-1"/>
          <w:sz w:val="23"/>
          <w:szCs w:val="23"/>
        </w:rPr>
        <w:t xml:space="preserve">, пом.35-Н </w:t>
      </w:r>
    </w:p>
    <w:p w:rsidR="00B40A42" w:rsidRDefault="00D717A4" w:rsidP="00757855">
      <w:pPr>
        <w:spacing w:line="240" w:lineRule="auto"/>
        <w:ind w:left="-34" w:right="-2"/>
        <w:rPr>
          <w:rFonts w:ascii="Times New Roman" w:hAnsi="Times New Roman" w:cs="Times New Roman"/>
          <w:spacing w:val="-5"/>
          <w:sz w:val="23"/>
          <w:szCs w:val="23"/>
        </w:rPr>
      </w:pPr>
      <w:r w:rsidRPr="00015782">
        <w:rPr>
          <w:rFonts w:ascii="Times New Roman" w:hAnsi="Times New Roman" w:cs="Times New Roman"/>
          <w:color w:val="000000"/>
          <w:sz w:val="23"/>
          <w:szCs w:val="23"/>
        </w:rPr>
        <w:t>ИНН 7842449199, КПП 784201001</w:t>
      </w:r>
      <w:r w:rsidR="00A9243A">
        <w:rPr>
          <w:rFonts w:ascii="Times New Roman" w:hAnsi="Times New Roman" w:cs="Times New Roman"/>
          <w:spacing w:val="-5"/>
          <w:sz w:val="23"/>
          <w:szCs w:val="23"/>
        </w:rPr>
        <w:t>,</w:t>
      </w:r>
    </w:p>
    <w:p w:rsidR="00B40A42" w:rsidRDefault="00D717A4" w:rsidP="00757855">
      <w:pPr>
        <w:spacing w:line="240" w:lineRule="auto"/>
        <w:ind w:left="-34" w:right="-2"/>
        <w:rPr>
          <w:rFonts w:ascii="Times New Roman" w:hAnsi="Times New Roman" w:cs="Times New Roman"/>
          <w:color w:val="000000"/>
          <w:spacing w:val="-5"/>
          <w:sz w:val="23"/>
          <w:szCs w:val="23"/>
        </w:rPr>
      </w:pPr>
      <w:r w:rsidRPr="00015782">
        <w:rPr>
          <w:rFonts w:ascii="Times New Roman" w:hAnsi="Times New Roman" w:cs="Times New Roman"/>
          <w:color w:val="000000"/>
          <w:sz w:val="23"/>
          <w:szCs w:val="23"/>
        </w:rPr>
        <w:t>р/с 40702810306000000086 филиал ООО КБ «РОСТФИНАНС» в Санкт-Петербурге</w:t>
      </w:r>
      <w:r w:rsidRPr="00015782">
        <w:rPr>
          <w:rFonts w:ascii="Times New Roman" w:hAnsi="Times New Roman" w:cs="Times New Roman"/>
          <w:color w:val="000000"/>
          <w:spacing w:val="-5"/>
          <w:sz w:val="23"/>
          <w:szCs w:val="23"/>
        </w:rPr>
        <w:t>,</w:t>
      </w:r>
      <w:r w:rsidR="00B40A42">
        <w:rPr>
          <w:rFonts w:ascii="Times New Roman" w:hAnsi="Times New Roman" w:cs="Times New Roman"/>
          <w:color w:val="000000"/>
          <w:spacing w:val="-5"/>
          <w:sz w:val="23"/>
          <w:szCs w:val="23"/>
        </w:rPr>
        <w:t xml:space="preserve"> </w:t>
      </w:r>
    </w:p>
    <w:p w:rsidR="00D717A4" w:rsidRPr="00015782" w:rsidRDefault="00D717A4" w:rsidP="00757855">
      <w:pPr>
        <w:spacing w:line="240" w:lineRule="auto"/>
        <w:ind w:left="-34" w:right="-2"/>
        <w:rPr>
          <w:rFonts w:ascii="Times New Roman" w:hAnsi="Times New Roman" w:cs="Times New Roman"/>
          <w:spacing w:val="-5"/>
          <w:sz w:val="23"/>
          <w:szCs w:val="23"/>
        </w:rPr>
      </w:pPr>
      <w:proofErr w:type="spellStart"/>
      <w:r w:rsidRPr="00015782">
        <w:rPr>
          <w:rFonts w:ascii="Times New Roman" w:hAnsi="Times New Roman" w:cs="Times New Roman"/>
          <w:spacing w:val="-5"/>
          <w:sz w:val="23"/>
          <w:szCs w:val="23"/>
        </w:rPr>
        <w:t>кор</w:t>
      </w:r>
      <w:proofErr w:type="spellEnd"/>
      <w:r w:rsidRPr="00015782">
        <w:rPr>
          <w:rFonts w:ascii="Times New Roman" w:hAnsi="Times New Roman" w:cs="Times New Roman"/>
          <w:spacing w:val="-5"/>
          <w:sz w:val="23"/>
          <w:szCs w:val="23"/>
        </w:rPr>
        <w:t>/</w:t>
      </w:r>
      <w:proofErr w:type="spellStart"/>
      <w:r w:rsidRPr="00015782">
        <w:rPr>
          <w:rFonts w:ascii="Times New Roman" w:hAnsi="Times New Roman" w:cs="Times New Roman"/>
          <w:spacing w:val="-5"/>
          <w:sz w:val="23"/>
          <w:szCs w:val="23"/>
        </w:rPr>
        <w:t>сч</w:t>
      </w:r>
      <w:proofErr w:type="spellEnd"/>
      <w:r w:rsidRPr="00015782">
        <w:rPr>
          <w:rFonts w:ascii="Times New Roman" w:hAnsi="Times New Roman" w:cs="Times New Roman"/>
          <w:spacing w:val="-5"/>
          <w:sz w:val="23"/>
          <w:szCs w:val="23"/>
        </w:rPr>
        <w:t xml:space="preserve"> 30101810340300000733, </w:t>
      </w:r>
    </w:p>
    <w:p w:rsidR="00A9243A" w:rsidRDefault="00A9243A" w:rsidP="00757855">
      <w:pPr>
        <w:pStyle w:val="ConsPlusNormal"/>
        <w:widowControl/>
        <w:ind w:left="-34" w:right="-2" w:firstLine="0"/>
        <w:rPr>
          <w:rFonts w:ascii="Times New Roman" w:hAnsi="Times New Roman" w:cs="Times New Roman"/>
          <w:spacing w:val="4"/>
          <w:sz w:val="23"/>
          <w:szCs w:val="23"/>
        </w:rPr>
      </w:pPr>
      <w:r w:rsidRPr="00015782">
        <w:rPr>
          <w:rFonts w:ascii="Times New Roman" w:hAnsi="Times New Roman" w:cs="Times New Roman"/>
          <w:spacing w:val="-5"/>
          <w:sz w:val="23"/>
          <w:szCs w:val="23"/>
        </w:rPr>
        <w:t>Б</w:t>
      </w:r>
      <w:r>
        <w:rPr>
          <w:rFonts w:ascii="Times New Roman" w:hAnsi="Times New Roman" w:cs="Times New Roman"/>
          <w:spacing w:val="-5"/>
          <w:sz w:val="23"/>
          <w:szCs w:val="23"/>
        </w:rPr>
        <w:t>ИК 044030733,</w:t>
      </w:r>
    </w:p>
    <w:p w:rsidR="00D717A4" w:rsidRDefault="00D717A4" w:rsidP="00757855">
      <w:pPr>
        <w:pStyle w:val="ConsPlusNormal"/>
        <w:widowControl/>
        <w:ind w:left="-34" w:right="-2" w:firstLine="0"/>
        <w:rPr>
          <w:rFonts w:ascii="Times New Roman" w:hAnsi="Times New Roman" w:cs="Times New Roman"/>
        </w:rPr>
      </w:pPr>
      <w:r w:rsidRPr="00015782">
        <w:rPr>
          <w:rFonts w:ascii="Times New Roman" w:hAnsi="Times New Roman" w:cs="Times New Roman"/>
          <w:spacing w:val="4"/>
          <w:sz w:val="23"/>
          <w:szCs w:val="23"/>
        </w:rPr>
        <w:lastRenderedPageBreak/>
        <w:t>т/ф (8</w:t>
      </w:r>
      <w:r w:rsidRPr="00015782">
        <w:rPr>
          <w:rFonts w:ascii="Times New Roman" w:hAnsi="Times New Roman" w:cs="Times New Roman"/>
          <w:spacing w:val="4"/>
          <w:sz w:val="23"/>
          <w:szCs w:val="23"/>
          <w:lang w:val="en-US"/>
        </w:rPr>
        <w:t>I</w:t>
      </w:r>
      <w:r w:rsidRPr="00015782">
        <w:rPr>
          <w:rFonts w:ascii="Times New Roman" w:hAnsi="Times New Roman" w:cs="Times New Roman"/>
          <w:spacing w:val="4"/>
          <w:sz w:val="23"/>
          <w:szCs w:val="23"/>
        </w:rPr>
        <w:t xml:space="preserve">2) </w:t>
      </w:r>
      <w:r w:rsidR="005D1E9E" w:rsidRPr="006F154A">
        <w:rPr>
          <w:rFonts w:ascii="Times New Roman" w:hAnsi="Times New Roman" w:cs="Times New Roman"/>
        </w:rPr>
        <w:t>292-</w:t>
      </w:r>
      <w:r w:rsidR="005D1E9E">
        <w:rPr>
          <w:rFonts w:ascii="Times New Roman" w:hAnsi="Times New Roman" w:cs="Times New Roman"/>
        </w:rPr>
        <w:t>02-01</w:t>
      </w:r>
      <w:r w:rsidR="005D1E9E" w:rsidRPr="006F154A">
        <w:rPr>
          <w:rFonts w:ascii="Times New Roman" w:hAnsi="Times New Roman" w:cs="Times New Roman"/>
        </w:rPr>
        <w:t xml:space="preserve"> </w:t>
      </w:r>
    </w:p>
    <w:p w:rsidR="00453F39" w:rsidRDefault="00453F39" w:rsidP="00757855">
      <w:pPr>
        <w:pStyle w:val="ConsPlusNormal"/>
        <w:widowControl/>
        <w:ind w:left="-34" w:right="-2" w:firstLine="0"/>
        <w:rPr>
          <w:rFonts w:ascii="Times New Roman" w:hAnsi="Times New Roman" w:cs="Times New Roman"/>
        </w:rPr>
      </w:pPr>
    </w:p>
    <w:p w:rsidR="00453F39" w:rsidRPr="00015782" w:rsidRDefault="00453F39" w:rsidP="00757855">
      <w:pPr>
        <w:pStyle w:val="ConsPlusNormal"/>
        <w:widowControl/>
        <w:ind w:left="-34" w:right="-2" w:firstLine="0"/>
        <w:rPr>
          <w:rFonts w:ascii="Times New Roman" w:hAnsi="Times New Roman" w:cs="Times New Roman"/>
          <w:spacing w:val="4"/>
          <w:sz w:val="23"/>
          <w:szCs w:val="23"/>
        </w:rPr>
      </w:pPr>
    </w:p>
    <w:p w:rsidR="00D717A4" w:rsidRDefault="00453F39" w:rsidP="00453F39">
      <w:pPr>
        <w:rPr>
          <w:rFonts w:ascii="Times New Roman" w:hAnsi="Times New Roman" w:cs="Times New Roman"/>
          <w:spacing w:val="4"/>
          <w:sz w:val="23"/>
          <w:szCs w:val="23"/>
        </w:rPr>
      </w:pPr>
      <w:r>
        <w:rPr>
          <w:rFonts w:ascii="Times New Roman" w:hAnsi="Times New Roman" w:cs="Times New Roman"/>
          <w:spacing w:val="4"/>
          <w:sz w:val="23"/>
          <w:szCs w:val="23"/>
        </w:rPr>
        <w:t>Генеральный директор</w:t>
      </w:r>
      <w:r w:rsidR="00154C55">
        <w:rPr>
          <w:rFonts w:ascii="Times New Roman" w:hAnsi="Times New Roman" w:cs="Times New Roman"/>
          <w:spacing w:val="4"/>
          <w:sz w:val="23"/>
          <w:szCs w:val="23"/>
        </w:rPr>
        <w:t xml:space="preserve"> </w:t>
      </w:r>
      <w:r>
        <w:rPr>
          <w:rFonts w:ascii="Times New Roman" w:hAnsi="Times New Roman" w:cs="Times New Roman"/>
          <w:spacing w:val="4"/>
          <w:sz w:val="23"/>
          <w:szCs w:val="23"/>
        </w:rPr>
        <w:t xml:space="preserve"> </w:t>
      </w:r>
      <w:r w:rsidR="00D717A4" w:rsidRPr="00015782">
        <w:rPr>
          <w:rFonts w:ascii="Times New Roman" w:hAnsi="Times New Roman" w:cs="Times New Roman"/>
          <w:spacing w:val="4"/>
          <w:sz w:val="23"/>
          <w:szCs w:val="23"/>
        </w:rPr>
        <w:t xml:space="preserve"> </w:t>
      </w:r>
      <w:r w:rsidR="00B40A42" w:rsidRPr="00015782">
        <w:rPr>
          <w:rFonts w:ascii="Times New Roman" w:hAnsi="Times New Roman" w:cs="Times New Roman"/>
          <w:spacing w:val="4"/>
          <w:sz w:val="23"/>
          <w:szCs w:val="23"/>
        </w:rPr>
        <w:t>_________________________</w:t>
      </w:r>
      <w:r>
        <w:rPr>
          <w:rFonts w:ascii="Times New Roman" w:hAnsi="Times New Roman" w:cs="Times New Roman"/>
          <w:spacing w:val="4"/>
          <w:sz w:val="23"/>
          <w:szCs w:val="23"/>
        </w:rPr>
        <w:t xml:space="preserve">   З.Р. Ефимова</w:t>
      </w:r>
    </w:p>
    <w:p w:rsidR="00757855" w:rsidRPr="00015782" w:rsidRDefault="00757855" w:rsidP="00A9243A">
      <w:pPr>
        <w:jc w:val="right"/>
        <w:rPr>
          <w:rFonts w:ascii="Times New Roman" w:hAnsi="Times New Roman" w:cs="Times New Roman"/>
          <w:spacing w:val="4"/>
          <w:sz w:val="23"/>
          <w:szCs w:val="23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"/>
        <w:gridCol w:w="9313"/>
      </w:tblGrid>
      <w:tr w:rsidR="00616AF2" w:rsidTr="0089311C">
        <w:tc>
          <w:tcPr>
            <w:tcW w:w="331" w:type="dxa"/>
          </w:tcPr>
          <w:p w:rsidR="00616AF2" w:rsidRPr="00365E50" w:rsidRDefault="00616AF2" w:rsidP="0089311C">
            <w:pPr>
              <w:spacing w:before="120" w:line="360" w:lineRule="auto"/>
              <w:jc w:val="center"/>
              <w:rPr>
                <w:rFonts w:ascii="Times New Roman" w:eastAsia="Times New Roman" w:hAnsi="Times New Roman" w:cs="Times New Roman"/>
                <w:sz w:val="23"/>
                <w:szCs w:val="23"/>
                <w:lang w:eastAsia="ru-RU"/>
              </w:rPr>
            </w:pPr>
          </w:p>
        </w:tc>
        <w:tc>
          <w:tcPr>
            <w:tcW w:w="9523" w:type="dxa"/>
          </w:tcPr>
          <w:p w:rsidR="00002982" w:rsidRPr="00B62A00" w:rsidRDefault="00616AF2" w:rsidP="00B62A00">
            <w:pPr>
              <w:pStyle w:val="ConsPlusNormal"/>
              <w:widowControl/>
              <w:spacing w:before="120"/>
              <w:ind w:firstLine="0"/>
              <w:jc w:val="both"/>
              <w:rPr>
                <w:rFonts w:ascii="Times New Roman" w:hAnsi="Times New Roman" w:cs="Times New Roman"/>
                <w:b/>
                <w:spacing w:val="4"/>
                <w:sz w:val="23"/>
                <w:szCs w:val="23"/>
              </w:rPr>
            </w:pPr>
            <w:r w:rsidRPr="00365E50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Собственник:</w:t>
            </w:r>
            <w:r w:rsidR="001F5C8E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</w:p>
          <w:p w:rsidR="00B62A00" w:rsidRPr="00B62A00" w:rsidRDefault="00B62A00" w:rsidP="00B62A00">
            <w:pPr>
              <w:pStyle w:val="ConsPlusNormal"/>
              <w:widowControl/>
              <w:spacing w:before="120"/>
              <w:ind w:firstLine="0"/>
              <w:jc w:val="both"/>
              <w:rPr>
                <w:rFonts w:ascii="Times New Roman" w:hAnsi="Times New Roman" w:cs="Times New Roman"/>
                <w:b/>
                <w:i/>
                <w:spacing w:val="4"/>
                <w:sz w:val="16"/>
                <w:szCs w:val="23"/>
              </w:rPr>
            </w:pPr>
          </w:p>
          <w:p w:rsidR="001D407B" w:rsidRDefault="00616AF2" w:rsidP="00002982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 w:rsidRPr="00015782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Дата рождения:</w:t>
            </w: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</w:p>
          <w:p w:rsidR="001D407B" w:rsidRDefault="001D407B" w:rsidP="001D407B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Место рождения: </w:t>
            </w:r>
          </w:p>
          <w:p w:rsidR="00453F39" w:rsidRDefault="00616AF2" w:rsidP="00002982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 w:rsidRPr="00015782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Паспорт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8707F5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</w:t>
            </w:r>
            <w:r w:rsidR="001D407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в</w:t>
            </w:r>
            <w:r w:rsidRPr="00015782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ыдан</w:t>
            </w:r>
            <w:r w:rsidR="001D407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</w:t>
            </w:r>
            <w:r w:rsidR="001D407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            </w:t>
            </w:r>
            <w:r w:rsidR="00453F39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                       </w:t>
            </w:r>
            <w:proofErr w:type="gramStart"/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</w:t>
            </w:r>
            <w:r w:rsidR="001F5C8E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,</w:t>
            </w:r>
            <w:proofErr w:type="gramEnd"/>
            <w:r w:rsidR="001F5C8E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1D407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код подразделения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8707F5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</w:t>
            </w:r>
            <w:r w:rsidR="001D407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, </w:t>
            </w:r>
          </w:p>
          <w:p w:rsidR="00371FFB" w:rsidRDefault="001D407B" w:rsidP="00002982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зарегистрирован-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                                            </w:t>
            </w: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   </w:t>
            </w:r>
          </w:p>
          <w:p w:rsidR="00371FFB" w:rsidRDefault="00371FFB" w:rsidP="00002982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</w:p>
          <w:p w:rsidR="00616AF2" w:rsidRPr="00015782" w:rsidRDefault="001D407B" w:rsidP="00002982">
            <w:pPr>
              <w:pStyle w:val="ConsPlusNormal"/>
              <w:widowControl/>
              <w:spacing w:line="360" w:lineRule="auto"/>
              <w:ind w:left="34" w:firstLine="0"/>
              <w:jc w:val="both"/>
              <w:rPr>
                <w:rFonts w:ascii="Times New Roman" w:hAnsi="Times New Roman" w:cs="Times New Roman"/>
                <w:spacing w:val="4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тел.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</w:t>
            </w:r>
            <w:r w:rsidR="00453F39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                               </w:t>
            </w:r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 </w:t>
            </w:r>
            <w:proofErr w:type="gramStart"/>
            <w:r w:rsidR="00371FFB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</w:t>
            </w:r>
            <w:r w:rsidR="00CC19F3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,</w:t>
            </w:r>
            <w:proofErr w:type="gramEnd"/>
            <w:r w:rsidR="00CC19F3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</w:t>
            </w: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электронн</w:t>
            </w:r>
            <w:r w:rsidR="001F5C8E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ая</w:t>
            </w: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почт</w:t>
            </w:r>
            <w:r w:rsidR="001F5C8E">
              <w:rPr>
                <w:rFonts w:ascii="Times New Roman" w:hAnsi="Times New Roman" w:cs="Times New Roman"/>
                <w:spacing w:val="4"/>
                <w:sz w:val="23"/>
                <w:szCs w:val="23"/>
              </w:rPr>
              <w:t>а-___________________</w:t>
            </w:r>
            <w:r>
              <w:rPr>
                <w:rFonts w:ascii="Times New Roman" w:hAnsi="Times New Roman" w:cs="Times New Roman"/>
                <w:spacing w:val="4"/>
                <w:sz w:val="23"/>
                <w:szCs w:val="23"/>
              </w:rPr>
              <w:t xml:space="preserve">  </w:t>
            </w:r>
          </w:p>
          <w:p w:rsidR="001D407B" w:rsidRDefault="001D407B" w:rsidP="00002982">
            <w:pPr>
              <w:spacing w:line="276" w:lineRule="auto"/>
              <w:jc w:val="right"/>
              <w:rPr>
                <w:rFonts w:ascii="Times New Roman" w:hAnsi="Times New Roman" w:cs="Times New Roman"/>
                <w:sz w:val="23"/>
                <w:szCs w:val="23"/>
              </w:rPr>
            </w:pPr>
          </w:p>
          <w:p w:rsidR="00453F39" w:rsidRDefault="00453F39" w:rsidP="00002982">
            <w:pPr>
              <w:spacing w:line="276" w:lineRule="auto"/>
              <w:jc w:val="right"/>
              <w:rPr>
                <w:rFonts w:ascii="Times New Roman" w:hAnsi="Times New Roman" w:cs="Times New Roman"/>
                <w:sz w:val="23"/>
                <w:szCs w:val="23"/>
              </w:rPr>
            </w:pPr>
          </w:p>
          <w:p w:rsidR="00616AF2" w:rsidRDefault="00616AF2" w:rsidP="00002982">
            <w:pPr>
              <w:spacing w:line="276" w:lineRule="auto"/>
              <w:jc w:val="right"/>
              <w:rPr>
                <w:rFonts w:ascii="Times New Roman" w:hAnsi="Times New Roman" w:cs="Times New Roman"/>
                <w:sz w:val="23"/>
                <w:szCs w:val="23"/>
              </w:rPr>
            </w:pPr>
            <w:r w:rsidRPr="00015782">
              <w:rPr>
                <w:rFonts w:ascii="Times New Roman" w:hAnsi="Times New Roman" w:cs="Times New Roman"/>
                <w:sz w:val="23"/>
                <w:szCs w:val="23"/>
              </w:rPr>
              <w:t>________</w:t>
            </w:r>
            <w:r>
              <w:rPr>
                <w:rFonts w:ascii="Times New Roman" w:hAnsi="Times New Roman" w:cs="Times New Roman"/>
                <w:sz w:val="23"/>
                <w:szCs w:val="23"/>
              </w:rPr>
              <w:t>_______</w:t>
            </w:r>
            <w:r w:rsidRPr="00015782">
              <w:rPr>
                <w:rFonts w:ascii="Times New Roman" w:hAnsi="Times New Roman" w:cs="Times New Roman"/>
                <w:sz w:val="23"/>
                <w:szCs w:val="23"/>
              </w:rPr>
              <w:t>_________/________</w:t>
            </w:r>
            <w:r>
              <w:rPr>
                <w:rFonts w:ascii="Times New Roman" w:hAnsi="Times New Roman" w:cs="Times New Roman"/>
                <w:sz w:val="23"/>
                <w:szCs w:val="23"/>
              </w:rPr>
              <w:t>______</w:t>
            </w:r>
            <w:r w:rsidRPr="00015782">
              <w:rPr>
                <w:rFonts w:ascii="Times New Roman" w:hAnsi="Times New Roman" w:cs="Times New Roman"/>
                <w:sz w:val="23"/>
                <w:szCs w:val="23"/>
              </w:rPr>
              <w:t>_________</w:t>
            </w:r>
          </w:p>
          <w:p w:rsidR="00616AF2" w:rsidRPr="00002982" w:rsidRDefault="00002982" w:rsidP="00002982">
            <w:pPr>
              <w:spacing w:line="276" w:lineRule="auto"/>
              <w:ind w:left="4963"/>
              <w:jc w:val="center"/>
              <w:rPr>
                <w:rFonts w:ascii="Times New Roman" w:eastAsia="Times New Roman" w:hAnsi="Times New Roman" w:cs="Times New Roman"/>
                <w:i/>
                <w:sz w:val="23"/>
                <w:szCs w:val="23"/>
                <w:lang w:eastAsia="ru-RU"/>
              </w:rPr>
            </w:pPr>
            <w:r w:rsidRPr="00002982">
              <w:rPr>
                <w:rFonts w:ascii="Times New Roman" w:eastAsia="Times New Roman" w:hAnsi="Times New Roman" w:cs="Times New Roman"/>
                <w:i/>
                <w:sz w:val="16"/>
                <w:szCs w:val="23"/>
                <w:lang w:eastAsia="ru-RU"/>
              </w:rPr>
              <w:t>(подпись)</w:t>
            </w:r>
            <w:r>
              <w:rPr>
                <w:rFonts w:ascii="Times New Roman" w:eastAsia="Times New Roman" w:hAnsi="Times New Roman" w:cs="Times New Roman"/>
                <w:i/>
                <w:sz w:val="16"/>
                <w:szCs w:val="23"/>
                <w:lang w:eastAsia="ru-RU"/>
              </w:rPr>
              <w:t xml:space="preserve">                                   (Фамилия инициалы)</w:t>
            </w:r>
          </w:p>
        </w:tc>
      </w:tr>
      <w:tr w:rsidR="00484B85" w:rsidTr="0089311C">
        <w:tc>
          <w:tcPr>
            <w:tcW w:w="331" w:type="dxa"/>
          </w:tcPr>
          <w:p w:rsidR="0089311C" w:rsidRPr="0089311C" w:rsidRDefault="0089311C" w:rsidP="0089311C">
            <w:pPr>
              <w:spacing w:before="120" w:line="276" w:lineRule="auto"/>
              <w:jc w:val="center"/>
              <w:rPr>
                <w:rFonts w:ascii="Times New Roman" w:eastAsia="Times New Roman" w:hAnsi="Times New Roman" w:cs="Times New Roman"/>
                <w:sz w:val="10"/>
                <w:szCs w:val="23"/>
                <w:lang w:eastAsia="ru-RU"/>
              </w:rPr>
            </w:pPr>
          </w:p>
          <w:p w:rsidR="00484B85" w:rsidRPr="00365E50" w:rsidRDefault="00484B85" w:rsidP="0089311C">
            <w:pPr>
              <w:spacing w:before="120" w:line="276" w:lineRule="auto"/>
              <w:jc w:val="center"/>
              <w:rPr>
                <w:rFonts w:ascii="Times New Roman" w:eastAsia="Times New Roman" w:hAnsi="Times New Roman" w:cs="Times New Roman"/>
                <w:sz w:val="23"/>
                <w:szCs w:val="23"/>
                <w:lang w:eastAsia="ru-RU"/>
              </w:rPr>
            </w:pPr>
          </w:p>
        </w:tc>
        <w:tc>
          <w:tcPr>
            <w:tcW w:w="9523" w:type="dxa"/>
          </w:tcPr>
          <w:p w:rsidR="00484B85" w:rsidRPr="00002982" w:rsidRDefault="00484B85" w:rsidP="00590289">
            <w:pPr>
              <w:spacing w:line="276" w:lineRule="auto"/>
              <w:ind w:left="4963"/>
              <w:jc w:val="center"/>
              <w:rPr>
                <w:rFonts w:ascii="Times New Roman" w:eastAsia="Times New Roman" w:hAnsi="Times New Roman" w:cs="Times New Roman"/>
                <w:i/>
                <w:sz w:val="23"/>
                <w:szCs w:val="23"/>
                <w:lang w:eastAsia="ru-RU"/>
              </w:rPr>
            </w:pPr>
          </w:p>
        </w:tc>
      </w:tr>
    </w:tbl>
    <w:p w:rsidR="00E37CBF" w:rsidRDefault="00E37CBF">
      <w:pPr>
        <w:rPr>
          <w:rFonts w:ascii="Times New Roman" w:hAnsi="Times New Roman" w:cs="Times New Roman"/>
          <w:sz w:val="24"/>
          <w:szCs w:val="24"/>
        </w:rPr>
      </w:pPr>
    </w:p>
    <w:p w:rsidR="00757855" w:rsidRDefault="007578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71343" w:rsidRPr="000D07AE" w:rsidRDefault="00924462" w:rsidP="00F57FDC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1 </w:t>
      </w:r>
    </w:p>
    <w:p w:rsidR="00271343" w:rsidRDefault="00924462" w:rsidP="00271343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271343" w:rsidRDefault="00924462" w:rsidP="00271343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924462" w:rsidRPr="0089311C" w:rsidRDefault="00924462" w:rsidP="00271343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 w:rsidR="00D7488A">
        <w:rPr>
          <w:rFonts w:ascii="Times New Roman" w:hAnsi="Times New Roman" w:cs="Times New Roman"/>
          <w:sz w:val="24"/>
          <w:szCs w:val="24"/>
        </w:rPr>
        <w:t xml:space="preserve"> </w:t>
      </w:r>
      <w:r w:rsidR="00E37CBF">
        <w:rPr>
          <w:rFonts w:ascii="Times New Roman" w:hAnsi="Times New Roman" w:cs="Times New Roman"/>
          <w:sz w:val="24"/>
          <w:szCs w:val="24"/>
        </w:rPr>
        <w:t>«___»</w:t>
      </w:r>
      <w:r w:rsidR="00D7488A">
        <w:rPr>
          <w:rFonts w:ascii="Times New Roman" w:hAnsi="Times New Roman" w:cs="Times New Roman"/>
          <w:sz w:val="24"/>
          <w:szCs w:val="24"/>
        </w:rPr>
        <w:t xml:space="preserve"> </w:t>
      </w:r>
      <w:r w:rsidR="00E37CBF">
        <w:rPr>
          <w:rFonts w:ascii="Times New Roman" w:hAnsi="Times New Roman" w:cs="Times New Roman"/>
          <w:sz w:val="24"/>
          <w:szCs w:val="24"/>
        </w:rPr>
        <w:t>__________</w:t>
      </w:r>
      <w:r w:rsidR="00D7488A">
        <w:rPr>
          <w:rFonts w:ascii="Times New Roman" w:hAnsi="Times New Roman" w:cs="Times New Roman"/>
          <w:sz w:val="24"/>
          <w:szCs w:val="24"/>
        </w:rPr>
        <w:t xml:space="preserve"> </w:t>
      </w:r>
      <w:r w:rsidRPr="00924462">
        <w:rPr>
          <w:rFonts w:ascii="Times New Roman" w:hAnsi="Times New Roman" w:cs="Times New Roman"/>
          <w:sz w:val="24"/>
          <w:szCs w:val="24"/>
        </w:rPr>
        <w:t>20</w:t>
      </w:r>
      <w:r w:rsidR="00DA34C4">
        <w:rPr>
          <w:rFonts w:ascii="Times New Roman" w:hAnsi="Times New Roman" w:cs="Times New Roman"/>
          <w:sz w:val="24"/>
          <w:szCs w:val="24"/>
        </w:rPr>
        <w:t>20</w:t>
      </w:r>
      <w:r w:rsidRPr="00924462">
        <w:rPr>
          <w:rFonts w:ascii="Times New Roman" w:hAnsi="Times New Roman" w:cs="Times New Roman"/>
          <w:sz w:val="24"/>
          <w:szCs w:val="24"/>
        </w:rPr>
        <w:t xml:space="preserve"> г</w:t>
      </w:r>
      <w:r w:rsidR="00F60E9C">
        <w:rPr>
          <w:rFonts w:ascii="Times New Roman" w:hAnsi="Times New Roman" w:cs="Times New Roman"/>
          <w:sz w:val="24"/>
          <w:szCs w:val="24"/>
        </w:rPr>
        <w:t>. №</w:t>
      </w:r>
      <w:r w:rsidR="00D7488A" w:rsidRP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504DC" w:rsidRPr="002504DC">
        <w:rPr>
          <w:rFonts w:ascii="Times New Roman" w:hAnsi="Times New Roman" w:cs="Times New Roman"/>
          <w:sz w:val="24"/>
          <w:szCs w:val="24"/>
        </w:rPr>
        <w:t>Ш</w:t>
      </w:r>
      <w:r w:rsidR="008D678B">
        <w:rPr>
          <w:rFonts w:ascii="Times New Roman" w:hAnsi="Times New Roman" w:cs="Times New Roman"/>
          <w:sz w:val="24"/>
          <w:szCs w:val="24"/>
        </w:rPr>
        <w:t>-</w:t>
      </w:r>
      <w:r w:rsidR="00DA34C4">
        <w:rPr>
          <w:rFonts w:ascii="Times New Roman" w:hAnsi="Times New Roman" w:cs="Times New Roman"/>
          <w:sz w:val="24"/>
          <w:szCs w:val="24"/>
        </w:rPr>
        <w:t>Л</w:t>
      </w:r>
      <w:r w:rsidR="008D678B">
        <w:rPr>
          <w:rFonts w:ascii="Times New Roman" w:hAnsi="Times New Roman" w:cs="Times New Roman"/>
          <w:sz w:val="24"/>
          <w:szCs w:val="24"/>
        </w:rPr>
        <w:t>-</w:t>
      </w:r>
      <w:r w:rsidR="00DA34C4">
        <w:rPr>
          <w:rFonts w:ascii="Times New Roman" w:hAnsi="Times New Roman" w:cs="Times New Roman"/>
          <w:sz w:val="24"/>
          <w:szCs w:val="24"/>
        </w:rPr>
        <w:t>25</w:t>
      </w:r>
      <w:r w:rsidR="0089311C" w:rsidRPr="0089311C">
        <w:rPr>
          <w:rFonts w:ascii="Times New Roman" w:hAnsi="Times New Roman" w:cs="Times New Roman"/>
          <w:sz w:val="24"/>
          <w:szCs w:val="24"/>
        </w:rPr>
        <w:t>/</w:t>
      </w:r>
      <w:r w:rsidR="00E37CBF" w:rsidRPr="0089311C">
        <w:rPr>
          <w:rFonts w:ascii="Times New Roman" w:hAnsi="Times New Roman" w:cs="Times New Roman"/>
          <w:sz w:val="24"/>
          <w:szCs w:val="24"/>
        </w:rPr>
        <w:t>_____</w:t>
      </w:r>
    </w:p>
    <w:p w:rsidR="003327E3" w:rsidRPr="0089311C" w:rsidRDefault="003327E3" w:rsidP="00681E4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71343" w:rsidRPr="000B134C" w:rsidRDefault="00924462" w:rsidP="00681E49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  <w:vertAlign w:val="superscript"/>
        </w:rPr>
      </w:pPr>
      <w:r w:rsidRPr="00681E49">
        <w:rPr>
          <w:rFonts w:ascii="Times New Roman" w:hAnsi="Times New Roman" w:cs="Times New Roman"/>
          <w:b/>
          <w:sz w:val="24"/>
          <w:szCs w:val="24"/>
        </w:rPr>
        <w:t>Состав общего имущества многоквартирного дома</w:t>
      </w:r>
      <w:r w:rsidR="000B134C">
        <w:rPr>
          <w:rFonts w:ascii="Times New Roman" w:hAnsi="Times New Roman" w:cs="Times New Roman"/>
          <w:b/>
          <w:sz w:val="24"/>
          <w:szCs w:val="24"/>
          <w:vertAlign w:val="superscript"/>
        </w:rPr>
        <w:t>*</w:t>
      </w:r>
    </w:p>
    <w:p w:rsidR="00681E49" w:rsidRPr="009C2AF7" w:rsidRDefault="00681E49" w:rsidP="009C2AF7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100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6"/>
        <w:gridCol w:w="6478"/>
        <w:gridCol w:w="2976"/>
      </w:tblGrid>
      <w:tr w:rsidR="003327E3" w:rsidTr="0034474B">
        <w:tc>
          <w:tcPr>
            <w:tcW w:w="576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6478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щая площадь дома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.м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976" w:type="dxa"/>
          </w:tcPr>
          <w:p w:rsidR="003327E3" w:rsidRPr="00453F39" w:rsidRDefault="00DA34C4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292,2</w:t>
            </w:r>
          </w:p>
        </w:tc>
      </w:tr>
      <w:tr w:rsidR="003327E3" w:rsidTr="0034474B">
        <w:tc>
          <w:tcPr>
            <w:tcW w:w="576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1.</w:t>
            </w:r>
          </w:p>
        </w:tc>
        <w:tc>
          <w:tcPr>
            <w:tcW w:w="6478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щая площадь жилых помещений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.м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976" w:type="dxa"/>
          </w:tcPr>
          <w:p w:rsidR="003327E3" w:rsidRPr="00453F39" w:rsidRDefault="00DA34C4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934,1</w:t>
            </w:r>
          </w:p>
        </w:tc>
      </w:tr>
      <w:tr w:rsidR="003327E3" w:rsidTr="0034474B">
        <w:tc>
          <w:tcPr>
            <w:tcW w:w="576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2.</w:t>
            </w:r>
          </w:p>
        </w:tc>
        <w:tc>
          <w:tcPr>
            <w:tcW w:w="6478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щая площадь нежилых помещений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в.м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976" w:type="dxa"/>
          </w:tcPr>
          <w:p w:rsidR="003327E3" w:rsidRPr="00E262DA" w:rsidRDefault="00E262DA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5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1</w:t>
            </w:r>
          </w:p>
        </w:tc>
      </w:tr>
      <w:tr w:rsidR="003327E3" w:rsidTr="0034474B">
        <w:tc>
          <w:tcPr>
            <w:tcW w:w="576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6478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д постройки</w:t>
            </w:r>
          </w:p>
        </w:tc>
        <w:tc>
          <w:tcPr>
            <w:tcW w:w="2976" w:type="dxa"/>
          </w:tcPr>
          <w:p w:rsidR="003327E3" w:rsidRPr="00453F39" w:rsidRDefault="002862B3" w:rsidP="00E262DA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1</w:t>
            </w:r>
            <w:r w:rsidR="00E262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3327E3" w:rsidTr="0034474B">
        <w:tc>
          <w:tcPr>
            <w:tcW w:w="576" w:type="dxa"/>
          </w:tcPr>
          <w:p w:rsidR="003327E3" w:rsidRDefault="00E027EE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6478" w:type="dxa"/>
          </w:tcPr>
          <w:p w:rsidR="003327E3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астровый номер</w:t>
            </w:r>
          </w:p>
        </w:tc>
        <w:tc>
          <w:tcPr>
            <w:tcW w:w="2976" w:type="dxa"/>
          </w:tcPr>
          <w:p w:rsidR="003327E3" w:rsidRPr="00453F39" w:rsidRDefault="002862B3" w:rsidP="0061741A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:42:</w:t>
            </w:r>
            <w:r w:rsidR="006174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32202</w:t>
            </w:r>
          </w:p>
        </w:tc>
      </w:tr>
      <w:tr w:rsidR="00B174D0" w:rsidTr="0034474B">
        <w:tc>
          <w:tcPr>
            <w:tcW w:w="576" w:type="dxa"/>
          </w:tcPr>
          <w:p w:rsidR="00B174D0" w:rsidRDefault="00E027EE" w:rsidP="00B174D0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="00B174D0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B174D0" w:rsidRPr="00EA54CB" w:rsidRDefault="00B174D0" w:rsidP="00B174D0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териал стен</w:t>
            </w:r>
          </w:p>
        </w:tc>
        <w:tc>
          <w:tcPr>
            <w:tcW w:w="2976" w:type="dxa"/>
          </w:tcPr>
          <w:p w:rsidR="00B174D0" w:rsidRPr="00453F39" w:rsidRDefault="00EA54CB" w:rsidP="00EA54C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ный</w:t>
            </w:r>
            <w:r w:rsidR="002862B3"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железобето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газобетонные панели</w:t>
            </w:r>
          </w:p>
        </w:tc>
      </w:tr>
      <w:tr w:rsidR="00B174D0" w:rsidTr="0034474B">
        <w:tc>
          <w:tcPr>
            <w:tcW w:w="576" w:type="dxa"/>
          </w:tcPr>
          <w:p w:rsidR="00B174D0" w:rsidRDefault="00E027EE" w:rsidP="00B174D0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="00B174D0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B174D0" w:rsidRPr="00EA54CB" w:rsidRDefault="00B174D0" w:rsidP="00B174D0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териал перекрытий</w:t>
            </w:r>
          </w:p>
        </w:tc>
        <w:tc>
          <w:tcPr>
            <w:tcW w:w="2976" w:type="dxa"/>
          </w:tcPr>
          <w:p w:rsidR="00B174D0" w:rsidRPr="00453F39" w:rsidRDefault="00EA54CB" w:rsidP="00EA54C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ный</w:t>
            </w:r>
            <w:r w:rsidR="002862B3"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железобетон</w:t>
            </w:r>
          </w:p>
        </w:tc>
      </w:tr>
      <w:tr w:rsidR="00EA54CB" w:rsidTr="0034474B">
        <w:tc>
          <w:tcPr>
            <w:tcW w:w="576" w:type="dxa"/>
          </w:tcPr>
          <w:p w:rsidR="00EA54CB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6478" w:type="dxa"/>
          </w:tcPr>
          <w:p w:rsidR="00EA54CB" w:rsidRPr="00EA54CB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ы</w:t>
            </w:r>
          </w:p>
        </w:tc>
        <w:tc>
          <w:tcPr>
            <w:tcW w:w="2976" w:type="dxa"/>
          </w:tcPr>
          <w:p w:rsidR="00EA54CB" w:rsidRDefault="00EA54CB" w:rsidP="00EA54C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ментно-песчаная стяжка</w:t>
            </w:r>
          </w:p>
        </w:tc>
      </w:tr>
      <w:tr w:rsidR="00EA54CB" w:rsidTr="0034474B">
        <w:tc>
          <w:tcPr>
            <w:tcW w:w="576" w:type="dxa"/>
          </w:tcPr>
          <w:p w:rsidR="00EA54CB" w:rsidRDefault="00EA54CB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EA54CB" w:rsidRPr="00EA54CB" w:rsidRDefault="00EA54CB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тажность, шт.</w:t>
            </w:r>
          </w:p>
        </w:tc>
        <w:tc>
          <w:tcPr>
            <w:tcW w:w="2976" w:type="dxa"/>
          </w:tcPr>
          <w:p w:rsidR="00EA54CB" w:rsidRPr="00453F39" w:rsidRDefault="00EA54CB" w:rsidP="00EA54CB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подъездов, шт.</w:t>
            </w:r>
          </w:p>
        </w:tc>
        <w:tc>
          <w:tcPr>
            <w:tcW w:w="2976" w:type="dxa"/>
          </w:tcPr>
          <w:p w:rsidR="003327E3" w:rsidRPr="00453F39" w:rsidRDefault="0061741A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квартир, шт.</w:t>
            </w:r>
          </w:p>
        </w:tc>
        <w:tc>
          <w:tcPr>
            <w:tcW w:w="2976" w:type="dxa"/>
          </w:tcPr>
          <w:p w:rsidR="003327E3" w:rsidRPr="00453F39" w:rsidRDefault="00D024C0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9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A54CB" w:rsidP="00E027EE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нежилых помещений, шт.</w:t>
            </w:r>
          </w:p>
        </w:tc>
        <w:tc>
          <w:tcPr>
            <w:tcW w:w="2976" w:type="dxa"/>
          </w:tcPr>
          <w:p w:rsidR="003327E3" w:rsidRPr="00453F39" w:rsidRDefault="00D024C0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стницы, шт.</w:t>
            </w:r>
          </w:p>
        </w:tc>
        <w:tc>
          <w:tcPr>
            <w:tcW w:w="2976" w:type="dxa"/>
          </w:tcPr>
          <w:p w:rsidR="003327E3" w:rsidRPr="00BF6FB2" w:rsidRDefault="000100B4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</w:pPr>
            <w:r w:rsidRPr="00BF6F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E027EE" w:rsidP="00E027EE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шинные помещения (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т</w:t>
            </w:r>
            <w:proofErr w:type="spellEnd"/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976" w:type="dxa"/>
          </w:tcPr>
          <w:p w:rsidR="003327E3" w:rsidRPr="000D1074" w:rsidRDefault="006D7136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  <w:bookmarkStart w:id="3" w:name="_GoBack"/>
            <w:bookmarkEnd w:id="3"/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соропроводы, шт.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6FB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т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ердак (да, нет)</w:t>
            </w:r>
          </w:p>
        </w:tc>
        <w:tc>
          <w:tcPr>
            <w:tcW w:w="2976" w:type="dxa"/>
          </w:tcPr>
          <w:p w:rsidR="003327E3" w:rsidRPr="00453F39" w:rsidRDefault="000100B4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027EE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ход на кровлю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D22878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валы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EF022C" w:rsidTr="00EA54CB">
        <w:trPr>
          <w:trHeight w:val="538"/>
        </w:trPr>
        <w:tc>
          <w:tcPr>
            <w:tcW w:w="576" w:type="dxa"/>
          </w:tcPr>
          <w:p w:rsidR="00EF022C" w:rsidRPr="009C2AF7" w:rsidRDefault="00EF022C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EF022C" w:rsidRPr="009C2AF7" w:rsidRDefault="00EF022C" w:rsidP="00EA54C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орудование (механическое, электрическое, санитар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EF022C" w:rsidRPr="009C2AF7" w:rsidRDefault="00EF022C" w:rsidP="00EA54C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техническое, иное)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да, нет)</w:t>
            </w:r>
          </w:p>
        </w:tc>
        <w:tc>
          <w:tcPr>
            <w:tcW w:w="2976" w:type="dxa"/>
            <w:vAlign w:val="center"/>
          </w:tcPr>
          <w:p w:rsidR="00EF022C" w:rsidRPr="00453F39" w:rsidRDefault="00EF022C" w:rsidP="00EA54CB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тейнерные площадки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EA54CB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  <w:r w:rsidR="003327E3"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нутридомовые инженерные сети:</w:t>
            </w:r>
          </w:p>
        </w:tc>
        <w:tc>
          <w:tcPr>
            <w:tcW w:w="2976" w:type="dxa"/>
          </w:tcPr>
          <w:p w:rsidR="003327E3" w:rsidRPr="00453F39" w:rsidRDefault="003327E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олодного водоснабжения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ячего водоснабжения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плоснабжения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водоотвед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электроснабжение (да, нет)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3327E3" w:rsidTr="0034474B">
        <w:tc>
          <w:tcPr>
            <w:tcW w:w="576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78" w:type="dxa"/>
          </w:tcPr>
          <w:p w:rsidR="003327E3" w:rsidRPr="009C2AF7" w:rsidRDefault="003327E3" w:rsidP="00D717A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- 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ласс </w:t>
            </w:r>
            <w:proofErr w:type="spellStart"/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нергоэффективности</w:t>
            </w:r>
            <w:proofErr w:type="spellEnd"/>
          </w:p>
        </w:tc>
        <w:tc>
          <w:tcPr>
            <w:tcW w:w="2976" w:type="dxa"/>
          </w:tcPr>
          <w:p w:rsidR="003327E3" w:rsidRPr="00453F39" w:rsidRDefault="003327E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27E3" w:rsidTr="00EA54CB">
        <w:trPr>
          <w:trHeight w:val="329"/>
        </w:trPr>
        <w:tc>
          <w:tcPr>
            <w:tcW w:w="576" w:type="dxa"/>
          </w:tcPr>
          <w:p w:rsidR="003327E3" w:rsidRPr="009C2AF7" w:rsidRDefault="00D22878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  <w:r w:rsidR="003327E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391727" w:rsidRPr="009C2AF7" w:rsidRDefault="003327E3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</w:t>
            </w:r>
            <w:r w:rsidRPr="009C2AF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менты благоустрой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ва</w:t>
            </w:r>
            <w:r w:rsidR="0039172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976" w:type="dxa"/>
          </w:tcPr>
          <w:p w:rsidR="003327E3" w:rsidRPr="00453F39" w:rsidRDefault="002862B3" w:rsidP="00D717A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</w:t>
            </w:r>
          </w:p>
        </w:tc>
      </w:tr>
      <w:tr w:rsidR="00722C16" w:rsidTr="0034474B">
        <w:tc>
          <w:tcPr>
            <w:tcW w:w="576" w:type="dxa"/>
          </w:tcPr>
          <w:p w:rsidR="00722C16" w:rsidRDefault="00722C16" w:rsidP="00EA54CB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="00EA54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478" w:type="dxa"/>
          </w:tcPr>
          <w:p w:rsidR="00722C16" w:rsidRDefault="00722C16" w:rsidP="00722C16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стема видеонаблюдения</w:t>
            </w:r>
          </w:p>
        </w:tc>
        <w:tc>
          <w:tcPr>
            <w:tcW w:w="2976" w:type="dxa"/>
          </w:tcPr>
          <w:p w:rsidR="00722C16" w:rsidRPr="00453F39" w:rsidRDefault="002862B3" w:rsidP="002862B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3F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т</w:t>
            </w:r>
          </w:p>
        </w:tc>
      </w:tr>
    </w:tbl>
    <w:p w:rsidR="00EA54CB" w:rsidRDefault="00EA54CB" w:rsidP="00B948DD">
      <w:pPr>
        <w:pStyle w:val="ad"/>
        <w:spacing w:line="27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B948DD" w:rsidRDefault="00B948DD" w:rsidP="00B948DD">
      <w:pPr>
        <w:pStyle w:val="ad"/>
        <w:spacing w:line="276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B5427">
        <w:rPr>
          <w:rFonts w:ascii="Times New Roman" w:hAnsi="Times New Roman" w:cs="Times New Roman"/>
          <w:sz w:val="20"/>
          <w:szCs w:val="20"/>
        </w:rPr>
        <w:t>Наличие видов инженерного оборудования (включая лифтовое), центральное отопление, водопровод, электроосвещение, радиоточка, телефон, антенна ТВ, вентиляция, лифты, канализация</w:t>
      </w:r>
      <w:r w:rsidR="0034474B">
        <w:rPr>
          <w:rFonts w:ascii="Times New Roman" w:hAnsi="Times New Roman" w:cs="Times New Roman"/>
          <w:sz w:val="20"/>
          <w:szCs w:val="20"/>
        </w:rPr>
        <w:t>, расположенных за пределами внутренних поверхностей стен квартиры(помещения)</w:t>
      </w:r>
      <w:r w:rsidRPr="008B5427">
        <w:rPr>
          <w:rFonts w:ascii="Times New Roman" w:hAnsi="Times New Roman" w:cs="Times New Roman"/>
          <w:sz w:val="20"/>
          <w:szCs w:val="20"/>
        </w:rPr>
        <w:t>.</w:t>
      </w:r>
    </w:p>
    <w:p w:rsidR="000B134C" w:rsidRPr="000B134C" w:rsidRDefault="000B134C" w:rsidP="000B134C">
      <w:pPr>
        <w:pStyle w:val="ConsPlusNormal"/>
        <w:spacing w:line="276" w:lineRule="auto"/>
        <w:ind w:firstLine="0"/>
        <w:jc w:val="both"/>
        <w:rPr>
          <w:rFonts w:ascii="Times New Roman" w:eastAsiaTheme="minorHAnsi" w:hAnsi="Times New Roman" w:cs="Times New Roman"/>
          <w:lang w:eastAsia="en-US"/>
        </w:rPr>
      </w:pPr>
      <w:r w:rsidRPr="000B134C">
        <w:rPr>
          <w:rFonts w:ascii="Times New Roman" w:eastAsiaTheme="minorHAnsi" w:hAnsi="Times New Roman" w:cs="Times New Roman"/>
          <w:lang w:eastAsia="en-US"/>
        </w:rPr>
        <w:t>*</w:t>
      </w:r>
      <w:r>
        <w:rPr>
          <w:rFonts w:ascii="Times New Roman" w:eastAsiaTheme="minorHAnsi" w:hAnsi="Times New Roman" w:cs="Times New Roman"/>
          <w:lang w:eastAsia="en-US"/>
        </w:rPr>
        <w:t>Б</w:t>
      </w:r>
      <w:r w:rsidRPr="000B134C">
        <w:rPr>
          <w:rFonts w:ascii="Times New Roman" w:eastAsiaTheme="minorHAnsi" w:hAnsi="Times New Roman" w:cs="Times New Roman"/>
          <w:lang w:eastAsia="en-US"/>
        </w:rPr>
        <w:t>ез учёта Перечн</w:t>
      </w:r>
      <w:r>
        <w:rPr>
          <w:rFonts w:ascii="Times New Roman" w:eastAsiaTheme="minorHAnsi" w:hAnsi="Times New Roman" w:cs="Times New Roman"/>
          <w:lang w:eastAsia="en-US"/>
        </w:rPr>
        <w:t>я</w:t>
      </w:r>
      <w:r w:rsidRPr="000B134C">
        <w:rPr>
          <w:rFonts w:ascii="Times New Roman" w:eastAsiaTheme="minorHAnsi" w:hAnsi="Times New Roman" w:cs="Times New Roman"/>
          <w:lang w:eastAsia="en-US"/>
        </w:rPr>
        <w:t xml:space="preserve"> внутриквартирных коммуникаций, за состояние которых несет ответственность собственник помещения.</w:t>
      </w:r>
    </w:p>
    <w:p w:rsidR="009A3B44" w:rsidRDefault="00B948DD" w:rsidP="000B134C">
      <w:pPr>
        <w:pStyle w:val="ad"/>
        <w:spacing w:line="276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94177">
        <w:rPr>
          <w:rFonts w:ascii="Times New Roman" w:hAnsi="Times New Roman" w:cs="Times New Roman"/>
          <w:sz w:val="20"/>
          <w:szCs w:val="20"/>
        </w:rPr>
        <w:t>Площадь придомовой территории (по видам и классам пок</w:t>
      </w:r>
      <w:r w:rsidR="006636D1" w:rsidRPr="00894177">
        <w:rPr>
          <w:rFonts w:ascii="Times New Roman" w:hAnsi="Times New Roman" w:cs="Times New Roman"/>
          <w:sz w:val="20"/>
          <w:szCs w:val="20"/>
        </w:rPr>
        <w:t xml:space="preserve">рытия, газоны) в </w:t>
      </w:r>
      <w:proofErr w:type="spellStart"/>
      <w:r w:rsidR="006636D1" w:rsidRPr="00894177">
        <w:rPr>
          <w:rFonts w:ascii="Times New Roman" w:hAnsi="Times New Roman" w:cs="Times New Roman"/>
          <w:sz w:val="20"/>
          <w:szCs w:val="20"/>
        </w:rPr>
        <w:t>т.ч</w:t>
      </w:r>
      <w:proofErr w:type="spellEnd"/>
      <w:r w:rsidR="006636D1" w:rsidRPr="00894177">
        <w:rPr>
          <w:rFonts w:ascii="Times New Roman" w:hAnsi="Times New Roman" w:cs="Times New Roman"/>
          <w:sz w:val="20"/>
          <w:szCs w:val="20"/>
        </w:rPr>
        <w:t>. застроено</w:t>
      </w:r>
      <w:r w:rsidRPr="00894177">
        <w:rPr>
          <w:rFonts w:ascii="Times New Roman" w:hAnsi="Times New Roman" w:cs="Times New Roman"/>
          <w:sz w:val="20"/>
          <w:szCs w:val="20"/>
        </w:rPr>
        <w:t>, асфал</w:t>
      </w:r>
      <w:r w:rsidR="006636D1" w:rsidRPr="00894177">
        <w:rPr>
          <w:rFonts w:ascii="Times New Roman" w:hAnsi="Times New Roman" w:cs="Times New Roman"/>
          <w:sz w:val="20"/>
          <w:szCs w:val="20"/>
        </w:rPr>
        <w:t xml:space="preserve">ьтовое покрытие, в </w:t>
      </w:r>
      <w:proofErr w:type="spellStart"/>
      <w:r w:rsidR="006636D1" w:rsidRPr="00894177">
        <w:rPr>
          <w:rFonts w:ascii="Times New Roman" w:hAnsi="Times New Roman" w:cs="Times New Roman"/>
          <w:sz w:val="20"/>
          <w:szCs w:val="20"/>
        </w:rPr>
        <w:t>т.ч</w:t>
      </w:r>
      <w:proofErr w:type="spellEnd"/>
      <w:r w:rsidR="006636D1" w:rsidRPr="00894177">
        <w:rPr>
          <w:rFonts w:ascii="Times New Roman" w:hAnsi="Times New Roman" w:cs="Times New Roman"/>
          <w:sz w:val="20"/>
          <w:szCs w:val="20"/>
        </w:rPr>
        <w:t>. тротуар</w:t>
      </w:r>
      <w:r w:rsidRPr="00894177">
        <w:rPr>
          <w:rFonts w:ascii="Times New Roman" w:hAnsi="Times New Roman" w:cs="Times New Roman"/>
          <w:sz w:val="20"/>
          <w:szCs w:val="20"/>
        </w:rPr>
        <w:t xml:space="preserve">. Контейнерная площадка – </w:t>
      </w:r>
      <w:r w:rsidR="00894177">
        <w:rPr>
          <w:rFonts w:ascii="Times New Roman" w:hAnsi="Times New Roman" w:cs="Times New Roman"/>
          <w:sz w:val="20"/>
          <w:szCs w:val="20"/>
          <w:u w:val="single"/>
        </w:rPr>
        <w:t>одна</w:t>
      </w:r>
      <w:r w:rsidR="006636D1" w:rsidRPr="00894177">
        <w:rPr>
          <w:rFonts w:ascii="Times New Roman" w:hAnsi="Times New Roman" w:cs="Times New Roman"/>
          <w:sz w:val="20"/>
          <w:szCs w:val="20"/>
          <w:u w:val="single"/>
        </w:rPr>
        <w:t>.</w:t>
      </w:r>
      <w:r w:rsidR="009A3B44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A3B44" w:rsidRPr="009A3B44" w:rsidRDefault="009A3B44" w:rsidP="009A3B44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lastRenderedPageBreak/>
        <w:t>Перечень внутриквартирных коммуникаций,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t xml:space="preserve"> за состояние которых несет ответственность 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center"/>
        <w:rPr>
          <w:b/>
          <w:sz w:val="24"/>
          <w:szCs w:val="28"/>
        </w:rPr>
      </w:pPr>
      <w:r w:rsidRPr="009A3B44">
        <w:rPr>
          <w:rFonts w:ascii="Times New Roman" w:hAnsi="Times New Roman" w:cs="Times New Roman"/>
          <w:b/>
          <w:sz w:val="24"/>
          <w:szCs w:val="28"/>
        </w:rPr>
        <w:t>собственник помещения</w:t>
      </w:r>
      <w:r w:rsidRPr="009A3B44">
        <w:rPr>
          <w:b/>
          <w:sz w:val="24"/>
          <w:szCs w:val="28"/>
        </w:rPr>
        <w:t>.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center"/>
        <w:rPr>
          <w:sz w:val="24"/>
          <w:szCs w:val="28"/>
        </w:rPr>
      </w:pPr>
    </w:p>
    <w:p w:rsidR="009A3B44" w:rsidRPr="009A3B44" w:rsidRDefault="009A3B44" w:rsidP="009A3B44">
      <w:pPr>
        <w:pStyle w:val="ConsPlusNormal"/>
        <w:spacing w:before="220"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sz w:val="24"/>
          <w:szCs w:val="24"/>
        </w:rPr>
        <w:t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помещения</w:t>
      </w:r>
      <w:r w:rsidRPr="009A3B44">
        <w:rPr>
          <w:rFonts w:ascii="Times New Roman" w:hAnsi="Times New Roman" w:cs="Times New Roman"/>
          <w:sz w:val="24"/>
          <w:szCs w:val="24"/>
        </w:rPr>
        <w:t xml:space="preserve"> </w:t>
      </w:r>
      <w:r w:rsidRPr="009A3B44">
        <w:rPr>
          <w:rStyle w:val="affe"/>
          <w:b w:val="0"/>
          <w:sz w:val="24"/>
          <w:szCs w:val="24"/>
        </w:rPr>
        <w:t>жилого</w:t>
      </w:r>
      <w:r w:rsidRPr="009A3B44">
        <w:rPr>
          <w:rFonts w:ascii="Times New Roman" w:hAnsi="Times New Roman" w:cs="Times New Roman"/>
          <w:sz w:val="24"/>
          <w:szCs w:val="24"/>
        </w:rPr>
        <w:t xml:space="preserve"> </w:t>
      </w:r>
      <w:r w:rsidRPr="009A3B44">
        <w:rPr>
          <w:rStyle w:val="affe"/>
          <w:b w:val="0"/>
          <w:sz w:val="24"/>
          <w:szCs w:val="24"/>
        </w:rPr>
        <w:t xml:space="preserve">и (или) нежилого помещения (квартиры). </w:t>
      </w:r>
    </w:p>
    <w:p w:rsidR="009A3B44" w:rsidRPr="009A3B44" w:rsidRDefault="009A3B44" w:rsidP="009A3B44">
      <w:pPr>
        <w:pStyle w:val="Default"/>
        <w:spacing w:line="276" w:lineRule="auto"/>
        <w:ind w:firstLine="540"/>
        <w:jc w:val="both"/>
        <w:rPr>
          <w:rStyle w:val="affe"/>
          <w:rFonts w:eastAsiaTheme="minorHAnsi"/>
          <w:b w:val="0"/>
          <w:sz w:val="24"/>
          <w:szCs w:val="24"/>
        </w:rPr>
      </w:pPr>
      <w:r w:rsidRPr="009A3B44">
        <w:rPr>
          <w:rStyle w:val="affe"/>
          <w:rFonts w:eastAsiaTheme="minorHAnsi"/>
          <w:b w:val="0"/>
          <w:color w:val="auto"/>
          <w:sz w:val="24"/>
          <w:szCs w:val="24"/>
          <w:lang w:eastAsia="ru-RU"/>
        </w:rPr>
        <w:t>2. Границей эксплуатационной ответственности собственника помещения, является внутренняя поверхность стен квартиры (помещения), ограждения балконов или лоджий, рамы, оконные заполнения, и входная дверь в квартиру (помещение), а также инженерные</w:t>
      </w:r>
      <w:r w:rsidRPr="009A3B44">
        <w:rPr>
          <w:rFonts w:ascii="Times New Roman" w:hAnsi="Times New Roman" w:cs="Times New Roman"/>
          <w:shd w:val="clear" w:color="auto" w:fill="FFFFFF"/>
        </w:rPr>
        <w:t xml:space="preserve"> системы: </w:t>
      </w:r>
      <w:r w:rsidRPr="009A3B44">
        <w:rPr>
          <w:rStyle w:val="affe"/>
          <w:rFonts w:eastAsiaTheme="minorHAnsi"/>
          <w:b w:val="0"/>
          <w:sz w:val="24"/>
          <w:szCs w:val="24"/>
        </w:rPr>
        <w:t xml:space="preserve">механическое, электрическое, сантехническое и иное оборудование, расположенное (проходящее) внутри </w:t>
      </w:r>
      <w:r w:rsidRPr="009A3B44">
        <w:rPr>
          <w:rFonts w:ascii="Times New Roman" w:hAnsi="Times New Roman" w:cs="Times New Roman"/>
          <w:shd w:val="clear" w:color="auto" w:fill="FFFFFF"/>
        </w:rPr>
        <w:t>квартиры (помещения)</w:t>
      </w:r>
      <w:r w:rsidRPr="009A3B44">
        <w:rPr>
          <w:rStyle w:val="affe"/>
          <w:rFonts w:eastAsiaTheme="minorHAnsi"/>
          <w:b w:val="0"/>
          <w:sz w:val="24"/>
          <w:szCs w:val="24"/>
        </w:rPr>
        <w:t xml:space="preserve"> и обслуживающее более одного помещения. 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внутриквартирного имущества, </w:t>
      </w:r>
      <w:r w:rsidRPr="009A3B44">
        <w:rPr>
          <w:rStyle w:val="affe"/>
          <w:b w:val="0"/>
          <w:sz w:val="24"/>
          <w:szCs w:val="24"/>
        </w:rPr>
        <w:t>расположенного в помещении собственника, за надлежащее состояние которого, ремонт и поддержание его в рабочем состоянии, несет ответственность собственник жилья, отнесены: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3B44">
        <w:rPr>
          <w:rStyle w:val="affe"/>
          <w:b w:val="0"/>
          <w:i/>
          <w:sz w:val="24"/>
          <w:szCs w:val="24"/>
        </w:rPr>
        <w:t xml:space="preserve">- </w:t>
      </w:r>
      <w:r w:rsidRPr="009A3B44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Pr="009A3B44">
        <w:rPr>
          <w:rStyle w:val="affe"/>
          <w:b w:val="0"/>
          <w:sz w:val="24"/>
          <w:szCs w:val="24"/>
        </w:rPr>
        <w:t xml:space="preserve"> канализационная труба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стояк)</w:t>
      </w:r>
      <w:r w:rsidRPr="009A3B44">
        <w:rPr>
          <w:rStyle w:val="affe"/>
          <w:b w:val="0"/>
          <w:sz w:val="24"/>
          <w:szCs w:val="24"/>
        </w:rPr>
        <w:t xml:space="preserve">, 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канализационные выпуски, фасонные части (включая отводы, переходы, патрубки, ревизии, крестовины и тройники) заглушек, ответвлений от стояков и иного оборудования, </w:t>
      </w:r>
      <w:r w:rsidRPr="009A3B44">
        <w:rPr>
          <w:rStyle w:val="affe"/>
          <w:b w:val="0"/>
          <w:sz w:val="24"/>
          <w:szCs w:val="24"/>
        </w:rPr>
        <w:t>расположенного на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холодного и горячего водоснабжения:</w:t>
      </w:r>
      <w:r w:rsidRPr="009A3B44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9A3B44">
        <w:rPr>
          <w:rStyle w:val="affe"/>
          <w:b w:val="0"/>
          <w:sz w:val="24"/>
          <w:szCs w:val="24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proofErr w:type="spellStart"/>
      <w:r w:rsidRPr="009A3B44">
        <w:rPr>
          <w:rStyle w:val="affe"/>
          <w:b w:val="0"/>
          <w:sz w:val="24"/>
          <w:szCs w:val="24"/>
        </w:rPr>
        <w:t>полотенцесушителя</w:t>
      </w:r>
      <w:proofErr w:type="spellEnd"/>
      <w:r w:rsidRPr="009A3B44">
        <w:rPr>
          <w:rStyle w:val="affe"/>
          <w:b w:val="0"/>
          <w:sz w:val="24"/>
          <w:szCs w:val="24"/>
        </w:rPr>
        <w:t>, внутриквартирных приборов учета холодной и горячей воды, первых запорно-регулировочных кранов на отводах внутриквартирной разводки от стояков, внутренняя разводка на ХВС и ГВС (от туалета до ванной комнаты и до кухни), а также механического, электрического, санитарно-технического и иного оборудования, расположенного на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вентиляции</w:t>
      </w:r>
      <w:r w:rsidRPr="009A3B44">
        <w:rPr>
          <w:rStyle w:val="affe"/>
          <w:b w:val="0"/>
          <w:sz w:val="24"/>
          <w:szCs w:val="24"/>
        </w:rPr>
        <w:t xml:space="preserve"> от туалета-ванной, кухни до общего стояка с решетками; 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освещения</w:t>
      </w:r>
      <w:r w:rsidRPr="009A3B44">
        <w:rPr>
          <w:rStyle w:val="affe"/>
          <w:b w:val="0"/>
          <w:sz w:val="24"/>
          <w:szCs w:val="24"/>
        </w:rPr>
        <w:t xml:space="preserve"> квартир, электроснабжение квартир; 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оконные проемы,</w:t>
      </w:r>
      <w:r w:rsidRPr="009A3B44">
        <w:rPr>
          <w:rStyle w:val="affe"/>
          <w:b w:val="0"/>
          <w:sz w:val="24"/>
          <w:szCs w:val="24"/>
        </w:rPr>
        <w:t xml:space="preserve"> двери в квартиры.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9A3B44">
        <w:rPr>
          <w:rStyle w:val="affe"/>
          <w:b w:val="0"/>
          <w:i/>
          <w:sz w:val="24"/>
          <w:szCs w:val="24"/>
        </w:rPr>
        <w:t>- система отопления:</w:t>
      </w:r>
      <w:r w:rsidRPr="009A3B44">
        <w:rPr>
          <w:rStyle w:val="affe"/>
          <w:b w:val="0"/>
          <w:sz w:val="24"/>
          <w:szCs w:val="24"/>
        </w:rPr>
        <w:t xml:space="preserve"> состоящая из стояков, ответвлений от стояков, обогревающих элементов (радиаторов), регулирующей и запорной арматуры, внутриквартирных приборов учета тепловой энергии, а также другого оборудования, расположенного на этих сетях</w:t>
      </w:r>
      <w:r w:rsidRPr="009A3B4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 границах квартиры (помещения).</w:t>
      </w:r>
    </w:p>
    <w:p w:rsidR="009A3B44" w:rsidRPr="009A3B44" w:rsidRDefault="009A3B44" w:rsidP="009A3B44">
      <w:pPr>
        <w:pStyle w:val="ConsPlusNormal"/>
        <w:spacing w:line="276" w:lineRule="auto"/>
        <w:ind w:firstLine="540"/>
        <w:jc w:val="both"/>
        <w:rPr>
          <w:rStyle w:val="affe"/>
          <w:b w:val="0"/>
          <w:sz w:val="24"/>
          <w:szCs w:val="24"/>
        </w:rPr>
      </w:pPr>
      <w:r w:rsidRPr="009A3B44">
        <w:rPr>
          <w:rStyle w:val="affe"/>
          <w:b w:val="0"/>
          <w:i/>
          <w:sz w:val="24"/>
          <w:szCs w:val="24"/>
        </w:rPr>
        <w:t>- система электроснабжения:</w:t>
      </w:r>
      <w:r w:rsidRPr="009A3B44">
        <w:rPr>
          <w:rStyle w:val="affe"/>
          <w:b w:val="0"/>
          <w:sz w:val="24"/>
          <w:szCs w:val="24"/>
        </w:rPr>
        <w:t xml:space="preserve"> состоящая из сетей (кабелей) от этажных щитов типа ЩЭ в которых смонтированы вводные автоматические выключатели для защиты на каждую квартиру до индивидуальных, общих (квартирных) приборов учета электрической энергии, а также другого электрического оборудования, расположенного на этих сетях в границах квартиры (помещения).</w:t>
      </w:r>
    </w:p>
    <w:p w:rsidR="009A3B44" w:rsidRPr="009A3B44" w:rsidRDefault="009A3B44" w:rsidP="009A3B44">
      <w:pPr>
        <w:pStyle w:val="63"/>
        <w:shd w:val="clear" w:color="auto" w:fill="auto"/>
        <w:spacing w:before="0" w:line="276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A3B44">
        <w:rPr>
          <w:rFonts w:ascii="Times New Roman" w:hAnsi="Times New Roman"/>
          <w:sz w:val="24"/>
          <w:szCs w:val="24"/>
        </w:rPr>
        <w:t>Запрещается в жилых и нежилых помещениях, заделывать в конструкции стен, зашивать другим материалом, закрывать, существующие каналы прокладки общих сантехнических коммуникаций и системы теплоснабжения капитальным способом. Для этого необходимо использовать легкосъемные конструкции, ревизионные люки.</w:t>
      </w:r>
    </w:p>
    <w:p w:rsidR="009A3B44" w:rsidRPr="009A3B44" w:rsidRDefault="009A3B44" w:rsidP="009A3B44">
      <w:pPr>
        <w:pStyle w:val="63"/>
        <w:shd w:val="clear" w:color="auto" w:fill="auto"/>
        <w:spacing w:before="0" w:line="276" w:lineRule="auto"/>
        <w:ind w:firstLine="260"/>
        <w:jc w:val="both"/>
        <w:rPr>
          <w:rFonts w:ascii="Times New Roman" w:hAnsi="Times New Roman"/>
          <w:sz w:val="24"/>
          <w:szCs w:val="24"/>
        </w:rPr>
      </w:pPr>
      <w:r w:rsidRPr="009A3B44">
        <w:rPr>
          <w:rFonts w:ascii="Times New Roman" w:hAnsi="Times New Roman"/>
          <w:sz w:val="24"/>
          <w:szCs w:val="24"/>
        </w:rPr>
        <w:lastRenderedPageBreak/>
        <w:t>ВНИМАНИЕ!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9A3B44" w:rsidRPr="009A3B44" w:rsidRDefault="009A3B44" w:rsidP="009A3B44">
      <w:pPr>
        <w:pStyle w:val="63"/>
        <w:shd w:val="clear" w:color="auto" w:fill="auto"/>
        <w:spacing w:before="0" w:line="276" w:lineRule="auto"/>
        <w:ind w:firstLine="260"/>
        <w:jc w:val="both"/>
        <w:rPr>
          <w:sz w:val="24"/>
          <w:szCs w:val="24"/>
        </w:rPr>
      </w:pPr>
    </w:p>
    <w:p w:rsidR="009A3B44" w:rsidRPr="009A3B44" w:rsidRDefault="009A3B44" w:rsidP="009A3B44">
      <w:pPr>
        <w:pStyle w:val="ConsPlusNormal"/>
        <w:spacing w:before="220" w:line="276" w:lineRule="auto"/>
        <w:jc w:val="both"/>
        <w:rPr>
          <w:sz w:val="24"/>
          <w:szCs w:val="24"/>
        </w:rPr>
      </w:pPr>
      <w:r w:rsidRPr="009A3B44">
        <w:rPr>
          <w:sz w:val="24"/>
          <w:szCs w:val="24"/>
        </w:rP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7.75pt" o:ole="">
            <v:imagedata r:id="rId9" o:title=""/>
          </v:shape>
          <o:OLEObject Type="Embed" ProgID="Visio.Drawing.11" ShapeID="_x0000_i1025" DrawAspect="Content" ObjectID="_1657957752" r:id="rId10"/>
        </w:object>
      </w:r>
    </w:p>
    <w:p w:rsidR="00114F85" w:rsidRDefault="00114F85" w:rsidP="00B948DD">
      <w:pPr>
        <w:pStyle w:val="ad"/>
        <w:spacing w:line="276" w:lineRule="auto"/>
        <w:jc w:val="both"/>
        <w:rPr>
          <w:rFonts w:ascii="Times New Roman" w:hAnsi="Times New Roman"/>
          <w:sz w:val="20"/>
          <w:szCs w:val="20"/>
        </w:rPr>
      </w:pPr>
    </w:p>
    <w:p w:rsidR="009A3B44" w:rsidRPr="005924E4" w:rsidRDefault="009A3B44" w:rsidP="00B948DD">
      <w:pPr>
        <w:pStyle w:val="ad"/>
        <w:spacing w:line="276" w:lineRule="auto"/>
        <w:jc w:val="both"/>
        <w:rPr>
          <w:rFonts w:ascii="Times New Roman" w:hAnsi="Times New Roman"/>
          <w:sz w:val="20"/>
          <w:szCs w:val="20"/>
        </w:rPr>
      </w:pPr>
    </w:p>
    <w:p w:rsidR="005924E4" w:rsidRPr="005924E4" w:rsidRDefault="005924E4" w:rsidP="00B948DD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24E4">
        <w:rPr>
          <w:rFonts w:ascii="Times New Roman" w:hAnsi="Times New Roman" w:cs="Times New Roman"/>
          <w:sz w:val="24"/>
          <w:szCs w:val="24"/>
        </w:rPr>
        <w:t>Собственник _______________________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proofErr w:type="gramStart"/>
      <w:r w:rsidRPr="005924E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Исполнитель</w:t>
      </w:r>
      <w:proofErr w:type="gramEnd"/>
      <w:r w:rsidRPr="005924E4">
        <w:rPr>
          <w:rFonts w:ascii="Times New Roman" w:hAnsi="Times New Roman" w:cs="Times New Roman"/>
          <w:sz w:val="24"/>
          <w:szCs w:val="24"/>
        </w:rPr>
        <w:t xml:space="preserve"> __________________</w:t>
      </w:r>
      <w:r w:rsidRPr="005924E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9A3B44" w:rsidRDefault="009A3B44" w:rsidP="005924E4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9A3B44" w:rsidRDefault="009A3B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924E4" w:rsidRDefault="005924E4" w:rsidP="005924E4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№ 2</w:t>
      </w:r>
      <w:r w:rsidRPr="009244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924E4" w:rsidRDefault="005924E4" w:rsidP="005924E4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5924E4" w:rsidRDefault="005924E4" w:rsidP="005924E4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E37CBF" w:rsidRPr="0089311C" w:rsidRDefault="00E37CBF" w:rsidP="00E37CB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Pr="00924462">
        <w:rPr>
          <w:rFonts w:ascii="Times New Roman" w:hAnsi="Times New Roman" w:cs="Times New Roman"/>
          <w:sz w:val="24"/>
          <w:szCs w:val="24"/>
        </w:rPr>
        <w:t>20</w:t>
      </w:r>
      <w:r w:rsidR="008D678B">
        <w:rPr>
          <w:rFonts w:ascii="Times New Roman" w:hAnsi="Times New Roman" w:cs="Times New Roman"/>
          <w:sz w:val="24"/>
          <w:szCs w:val="24"/>
        </w:rPr>
        <w:t xml:space="preserve">20 </w:t>
      </w:r>
      <w:r w:rsidRPr="00924462">
        <w:rPr>
          <w:rFonts w:ascii="Times New Roman" w:hAnsi="Times New Roman" w:cs="Times New Roman"/>
          <w:sz w:val="24"/>
          <w:szCs w:val="24"/>
        </w:rPr>
        <w:t>г</w:t>
      </w:r>
      <w:r>
        <w:rPr>
          <w:rFonts w:ascii="Times New Roman" w:hAnsi="Times New Roman" w:cs="Times New Roman"/>
          <w:sz w:val="24"/>
          <w:szCs w:val="24"/>
        </w:rPr>
        <w:t>. №</w:t>
      </w:r>
      <w:r w:rsidRP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D1E9E" w:rsidRPr="002504DC">
        <w:rPr>
          <w:rFonts w:ascii="Times New Roman" w:hAnsi="Times New Roman" w:cs="Times New Roman"/>
          <w:sz w:val="24"/>
          <w:szCs w:val="24"/>
        </w:rPr>
        <w:t>Ш</w:t>
      </w:r>
      <w:r w:rsidR="008D678B">
        <w:rPr>
          <w:rFonts w:ascii="Times New Roman" w:hAnsi="Times New Roman" w:cs="Times New Roman"/>
          <w:sz w:val="24"/>
          <w:szCs w:val="24"/>
        </w:rPr>
        <w:t>-Л-25</w:t>
      </w:r>
      <w:r w:rsidR="0089311C" w:rsidRPr="0089311C">
        <w:rPr>
          <w:rFonts w:ascii="Times New Roman" w:hAnsi="Times New Roman" w:cs="Times New Roman"/>
          <w:sz w:val="24"/>
          <w:szCs w:val="24"/>
        </w:rPr>
        <w:t>/</w:t>
      </w:r>
      <w:r w:rsidRPr="0089311C">
        <w:rPr>
          <w:rFonts w:ascii="Times New Roman" w:hAnsi="Times New Roman" w:cs="Times New Roman"/>
          <w:sz w:val="24"/>
          <w:szCs w:val="24"/>
        </w:rPr>
        <w:t>_____</w:t>
      </w:r>
    </w:p>
    <w:p w:rsidR="00617167" w:rsidRPr="0089311C" w:rsidRDefault="00617167" w:rsidP="00D7488A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67155B" w:rsidRPr="005924E4" w:rsidRDefault="0067155B" w:rsidP="005924E4">
      <w:pPr>
        <w:tabs>
          <w:tab w:val="left" w:pos="7845"/>
        </w:tabs>
        <w:spacing w:line="23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4E4">
        <w:rPr>
          <w:rFonts w:ascii="Times New Roman" w:hAnsi="Times New Roman" w:cs="Times New Roman"/>
          <w:b/>
          <w:sz w:val="24"/>
          <w:szCs w:val="24"/>
        </w:rPr>
        <w:t>Перечень услуг и работ по содержанию и текущему ремонту общего имущества Многоквартирного дома, предоставляемых по Договору</w:t>
      </w:r>
    </w:p>
    <w:p w:rsidR="0067155B" w:rsidRPr="005924E4" w:rsidRDefault="0067155B" w:rsidP="005924E4">
      <w:pPr>
        <w:tabs>
          <w:tab w:val="left" w:pos="7845"/>
        </w:tabs>
        <w:spacing w:line="23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7155B" w:rsidRPr="005924E4" w:rsidRDefault="0067155B" w:rsidP="005924E4">
      <w:pPr>
        <w:pStyle w:val="ConsNormal"/>
        <w:spacing w:line="23" w:lineRule="atLeast"/>
        <w:ind w:right="-1" w:firstLine="54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Работы и услуги по содержанию и текущему ремонту общего имущества в Многоквартирном доме включает в себя: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1.</w:t>
      </w:r>
      <w:r w:rsidR="005924E4">
        <w:rPr>
          <w:rFonts w:ascii="Times New Roman" w:hAnsi="Times New Roman" w:cs="Times New Roman"/>
          <w:sz w:val="24"/>
          <w:szCs w:val="24"/>
        </w:rPr>
        <w:t xml:space="preserve"> </w:t>
      </w:r>
      <w:r w:rsidRPr="005924E4">
        <w:rPr>
          <w:rFonts w:ascii="Times New Roman" w:hAnsi="Times New Roman" w:cs="Times New Roman"/>
          <w:sz w:val="24"/>
          <w:szCs w:val="24"/>
        </w:rPr>
        <w:t xml:space="preserve">Управление многоквартирным домом (с кв. м. площади квартиры), в </w:t>
      </w:r>
      <w:proofErr w:type="spellStart"/>
      <w:r w:rsidRPr="005924E4">
        <w:rPr>
          <w:rFonts w:ascii="Times New Roman" w:hAnsi="Times New Roman" w:cs="Times New Roman"/>
          <w:sz w:val="24"/>
          <w:szCs w:val="24"/>
        </w:rPr>
        <w:t>т.ч</w:t>
      </w:r>
      <w:proofErr w:type="spellEnd"/>
      <w:r w:rsidRPr="005924E4">
        <w:rPr>
          <w:rFonts w:ascii="Times New Roman" w:hAnsi="Times New Roman" w:cs="Times New Roman"/>
          <w:sz w:val="24"/>
          <w:szCs w:val="24"/>
        </w:rPr>
        <w:t>. услуги управления по предоставлению коммунальных ресурсов, съем показаний, обработка данных, начисление, сбор платежей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 xml:space="preserve">2. </w:t>
      </w:r>
      <w:r w:rsidR="005924E4">
        <w:rPr>
          <w:rFonts w:ascii="Times New Roman" w:hAnsi="Times New Roman" w:cs="Times New Roman"/>
          <w:sz w:val="24"/>
          <w:szCs w:val="24"/>
        </w:rPr>
        <w:t xml:space="preserve"> </w:t>
      </w:r>
      <w:r w:rsidRPr="005924E4">
        <w:rPr>
          <w:rFonts w:ascii="Times New Roman" w:hAnsi="Times New Roman" w:cs="Times New Roman"/>
          <w:sz w:val="24"/>
          <w:szCs w:val="24"/>
        </w:rPr>
        <w:t xml:space="preserve">Содержание и текущий ремонт строительных конструкций и помещений, относящихся к общему имуществу собственников помещений в Многоквартирном доме (указанных в </w:t>
      </w:r>
      <w:r w:rsidR="008B5427">
        <w:rPr>
          <w:rFonts w:ascii="Times New Roman" w:hAnsi="Times New Roman" w:cs="Times New Roman"/>
          <w:sz w:val="24"/>
          <w:szCs w:val="24"/>
        </w:rPr>
        <w:t>П</w:t>
      </w:r>
      <w:r w:rsidRPr="005924E4">
        <w:rPr>
          <w:rFonts w:ascii="Times New Roman" w:hAnsi="Times New Roman" w:cs="Times New Roman"/>
          <w:sz w:val="24"/>
          <w:szCs w:val="24"/>
        </w:rPr>
        <w:t>риложении 2 к Договору), включая диспетчерское и аварийное обслуживание, осмотры, подготовку к сезонной эксплуатации (при необходимости)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3. Содержание и текущий ремонт инженерных систем и оборудования, включая диспетчерское и аварийное обслуживание, осмотры, подготовку к сезонной эксплуатации (при необходимости), в том числе: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холодного водоснабжения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горячего водоснабжения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канализации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центрального отопления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системы электроснабжения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системы вентиляции, 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лифтов,</w:t>
      </w:r>
    </w:p>
    <w:p w:rsidR="00C80170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</w:r>
      <w:r w:rsidR="00C81EF8">
        <w:rPr>
          <w:rFonts w:ascii="Times New Roman" w:hAnsi="Times New Roman" w:cs="Times New Roman"/>
          <w:sz w:val="24"/>
          <w:szCs w:val="24"/>
        </w:rPr>
        <w:t xml:space="preserve">- </w:t>
      </w:r>
      <w:r w:rsidR="00C80170" w:rsidRPr="00C80170">
        <w:rPr>
          <w:rFonts w:ascii="Times New Roman" w:hAnsi="Times New Roman" w:cs="Times New Roman"/>
          <w:sz w:val="24"/>
          <w:szCs w:val="24"/>
        </w:rPr>
        <w:t>автоматически запирающихся устройств дверей подъездов многоквартирного дома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4.</w:t>
      </w:r>
      <w:r w:rsidR="005924E4">
        <w:rPr>
          <w:rFonts w:ascii="Times New Roman" w:hAnsi="Times New Roman" w:cs="Times New Roman"/>
          <w:sz w:val="24"/>
          <w:szCs w:val="24"/>
        </w:rPr>
        <w:t xml:space="preserve"> </w:t>
      </w:r>
      <w:r w:rsidRPr="005924E4">
        <w:rPr>
          <w:rFonts w:ascii="Times New Roman" w:hAnsi="Times New Roman" w:cs="Times New Roman"/>
          <w:sz w:val="24"/>
          <w:szCs w:val="24"/>
        </w:rPr>
        <w:t xml:space="preserve">Эксплуатации общедомовых приборов учета используемых энергетических ресурсов: 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электрической энергии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тепловой энергии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приборов учета горячей воды, 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приборов учета холодной воды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 xml:space="preserve">5. Уборка и санитарное содержание, в </w:t>
      </w:r>
      <w:proofErr w:type="spellStart"/>
      <w:r w:rsidRPr="005924E4">
        <w:rPr>
          <w:rFonts w:ascii="Times New Roman" w:hAnsi="Times New Roman" w:cs="Times New Roman"/>
          <w:sz w:val="24"/>
          <w:szCs w:val="24"/>
        </w:rPr>
        <w:t>т.ч</w:t>
      </w:r>
      <w:proofErr w:type="spellEnd"/>
      <w:r w:rsidRPr="005924E4">
        <w:rPr>
          <w:rFonts w:ascii="Times New Roman" w:hAnsi="Times New Roman" w:cs="Times New Roman"/>
          <w:sz w:val="24"/>
          <w:szCs w:val="24"/>
        </w:rPr>
        <w:t>. (ненужное вычеркнуть):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земельного участка, входящего в состав общего имущества Многоквартирного дома, 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 xml:space="preserve">- помещений, входящих в состав общего имущества собственников помещений в Многоквартирном доме (указанных в </w:t>
      </w:r>
      <w:r w:rsidR="008B5427">
        <w:rPr>
          <w:rFonts w:ascii="Times New Roman" w:hAnsi="Times New Roman" w:cs="Times New Roman"/>
          <w:sz w:val="24"/>
          <w:szCs w:val="24"/>
        </w:rPr>
        <w:t>П</w:t>
      </w:r>
      <w:r w:rsidRPr="005924E4">
        <w:rPr>
          <w:rFonts w:ascii="Times New Roman" w:hAnsi="Times New Roman" w:cs="Times New Roman"/>
          <w:sz w:val="24"/>
          <w:szCs w:val="24"/>
        </w:rPr>
        <w:t xml:space="preserve">риложении 2 к Договору), в </w:t>
      </w:r>
      <w:proofErr w:type="spellStart"/>
      <w:r w:rsidRPr="005924E4">
        <w:rPr>
          <w:rFonts w:ascii="Times New Roman" w:hAnsi="Times New Roman" w:cs="Times New Roman"/>
          <w:sz w:val="24"/>
          <w:szCs w:val="24"/>
        </w:rPr>
        <w:t>т.ч</w:t>
      </w:r>
      <w:proofErr w:type="spellEnd"/>
      <w:r w:rsidRPr="005924E4">
        <w:rPr>
          <w:rFonts w:ascii="Times New Roman" w:hAnsi="Times New Roman" w:cs="Times New Roman"/>
          <w:sz w:val="24"/>
          <w:szCs w:val="24"/>
        </w:rPr>
        <w:t>. уборка лестничных клеток,</w:t>
      </w:r>
    </w:p>
    <w:p w:rsidR="0067155B" w:rsidRPr="005924E4" w:rsidRDefault="0067155B" w:rsidP="005924E4">
      <w:pPr>
        <w:spacing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ab/>
        <w:t>- дератизация Многоквартирного дома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6. Содержание и уход за элементами озеленения, находящимися на земельном участке, входящем в состав общего имущества, а также иными объектами, расположенными на земельном участке, предназначенными для обслуживания, эксплуатации и благоустройства Многоквартирного дома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7. Вывоз твердых бытовых отходов.</w:t>
      </w:r>
    </w:p>
    <w:p w:rsidR="0067155B" w:rsidRPr="005924E4" w:rsidRDefault="0067155B" w:rsidP="005924E4">
      <w:pPr>
        <w:spacing w:line="23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4E4">
        <w:rPr>
          <w:rFonts w:ascii="Times New Roman" w:hAnsi="Times New Roman" w:cs="Times New Roman"/>
          <w:sz w:val="24"/>
          <w:szCs w:val="24"/>
        </w:rPr>
        <w:t>8.</w:t>
      </w:r>
      <w:r w:rsidRPr="005924E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варийно-диспетчерское обслуживание, в </w:t>
      </w:r>
      <w:proofErr w:type="spellStart"/>
      <w:r w:rsidRPr="005924E4">
        <w:rPr>
          <w:rFonts w:ascii="Times New Roman" w:eastAsia="Times New Roman" w:hAnsi="Times New Roman" w:cs="Times New Roman"/>
          <w:sz w:val="24"/>
          <w:szCs w:val="24"/>
          <w:lang w:eastAsia="ru-RU"/>
        </w:rPr>
        <w:t>т.ч</w:t>
      </w:r>
      <w:proofErr w:type="spellEnd"/>
      <w:r w:rsidRPr="005924E4">
        <w:rPr>
          <w:rFonts w:ascii="Times New Roman" w:eastAsia="Times New Roman" w:hAnsi="Times New Roman" w:cs="Times New Roman"/>
          <w:sz w:val="24"/>
          <w:szCs w:val="24"/>
          <w:lang w:eastAsia="ru-RU"/>
        </w:rPr>
        <w:t>. содержание пункта приема заявок.</w:t>
      </w:r>
    </w:p>
    <w:p w:rsidR="0067155B" w:rsidRPr="005924E4" w:rsidRDefault="0067155B" w:rsidP="008B5427">
      <w:pPr>
        <w:pStyle w:val="ConsNormal"/>
        <w:spacing w:line="23" w:lineRule="atLeast"/>
        <w:ind w:right="-1" w:firstLine="567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Перечень услуг по содержанию и ремонту соответствует законодательству Санкт-Петербурга и может быть изменен в связи с принятием новых нормативных правовых актов.</w:t>
      </w:r>
    </w:p>
    <w:p w:rsidR="0067155B" w:rsidRDefault="0067155B" w:rsidP="005924E4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5924E4" w:rsidRPr="005924E4" w:rsidRDefault="005924E4" w:rsidP="005924E4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114F85" w:rsidRDefault="0067155B" w:rsidP="00114F85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_______</w:t>
      </w:r>
      <w:r w:rsidRPr="005924E4">
        <w:rPr>
          <w:rFonts w:ascii="Times New Roman" w:hAnsi="Times New Roman"/>
          <w:sz w:val="24"/>
          <w:szCs w:val="24"/>
        </w:rPr>
        <w:tab/>
      </w:r>
      <w:r w:rsidR="005924E4"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__</w:t>
      </w:r>
    </w:p>
    <w:p w:rsidR="003327E3" w:rsidRDefault="003327E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350D62" w:rsidRDefault="00350D62" w:rsidP="00114F85">
      <w:pPr>
        <w:pStyle w:val="ConsNormal"/>
        <w:spacing w:line="23" w:lineRule="atLeast"/>
        <w:ind w:right="-1" w:firstLine="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350D62" w:rsidRDefault="00350D62" w:rsidP="00350D62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350D62" w:rsidRDefault="00350D62" w:rsidP="00350D62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E37CBF" w:rsidRDefault="00E37CBF" w:rsidP="00E37CB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="008D678B">
        <w:rPr>
          <w:rFonts w:ascii="Times New Roman" w:hAnsi="Times New Roman" w:cs="Times New Roman"/>
          <w:sz w:val="24"/>
          <w:szCs w:val="24"/>
        </w:rPr>
        <w:t>2020</w:t>
      </w:r>
      <w:r w:rsidRPr="00924462">
        <w:rPr>
          <w:rFonts w:ascii="Times New Roman" w:hAnsi="Times New Roman" w:cs="Times New Roman"/>
          <w:sz w:val="24"/>
          <w:szCs w:val="24"/>
        </w:rPr>
        <w:t xml:space="preserve"> г</w:t>
      </w:r>
      <w:r>
        <w:rPr>
          <w:rFonts w:ascii="Times New Roman" w:hAnsi="Times New Roman" w:cs="Times New Roman"/>
          <w:sz w:val="24"/>
          <w:szCs w:val="24"/>
        </w:rPr>
        <w:t>. №</w:t>
      </w:r>
      <w:r w:rsidR="008B5427">
        <w:rPr>
          <w:rFonts w:ascii="Times New Roman" w:hAnsi="Times New Roman" w:cs="Times New Roman"/>
          <w:sz w:val="24"/>
          <w:szCs w:val="24"/>
        </w:rPr>
        <w:t xml:space="preserve"> </w:t>
      </w:r>
      <w:r w:rsidR="005D1E9E" w:rsidRPr="002504DC">
        <w:rPr>
          <w:rFonts w:ascii="Times New Roman" w:hAnsi="Times New Roman" w:cs="Times New Roman"/>
          <w:sz w:val="24"/>
          <w:szCs w:val="24"/>
        </w:rPr>
        <w:t>Ш</w:t>
      </w:r>
      <w:r w:rsidR="008D678B">
        <w:rPr>
          <w:rFonts w:ascii="Times New Roman" w:hAnsi="Times New Roman" w:cs="Times New Roman"/>
          <w:sz w:val="24"/>
          <w:szCs w:val="24"/>
        </w:rPr>
        <w:t>-Л-25</w:t>
      </w:r>
      <w:r w:rsidR="008B5427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b/>
          <w:sz w:val="24"/>
          <w:szCs w:val="24"/>
        </w:rPr>
        <w:t>_____</w:t>
      </w:r>
    </w:p>
    <w:p w:rsidR="00042F04" w:rsidRDefault="00042F04" w:rsidP="00042F04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042F04" w:rsidRDefault="00924462" w:rsidP="00042F04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2F04">
        <w:rPr>
          <w:rFonts w:ascii="Times New Roman" w:hAnsi="Times New Roman" w:cs="Times New Roman"/>
          <w:b/>
          <w:sz w:val="24"/>
          <w:szCs w:val="24"/>
        </w:rPr>
        <w:t>Перечень коммунальных услуг для многоквартирного дома</w:t>
      </w:r>
    </w:p>
    <w:p w:rsidR="00115BEC" w:rsidRDefault="00115BEC" w:rsidP="00042F04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3652"/>
        <w:gridCol w:w="6237"/>
      </w:tblGrid>
      <w:tr w:rsidR="00115BEC" w:rsidTr="00115BEC">
        <w:tc>
          <w:tcPr>
            <w:tcW w:w="3652" w:type="dxa"/>
          </w:tcPr>
          <w:p w:rsidR="00115BEC" w:rsidRPr="00115BEC" w:rsidRDefault="00115BEC" w:rsidP="00042F0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6237" w:type="dxa"/>
          </w:tcPr>
          <w:p w:rsidR="00115BEC" w:rsidRPr="00115BEC" w:rsidRDefault="00115BEC" w:rsidP="00011619">
            <w:pPr>
              <w:ind w:right="-155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  <w:sz w:val="24"/>
                <w:szCs w:val="24"/>
              </w:rPr>
              <w:t>Требования к качеству коммунальной услуги</w:t>
            </w:r>
          </w:p>
        </w:tc>
      </w:tr>
      <w:tr w:rsidR="00115BEC" w:rsidTr="00115BEC">
        <w:tc>
          <w:tcPr>
            <w:tcW w:w="3652" w:type="dxa"/>
          </w:tcPr>
          <w:p w:rsidR="00115BEC" w:rsidRPr="00115BEC" w:rsidRDefault="00115BEC" w:rsidP="00115BEC">
            <w:pPr>
              <w:ind w:right="-108"/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>1. Услуги холодного водоснабжения</w:t>
            </w:r>
          </w:p>
        </w:tc>
        <w:tc>
          <w:tcPr>
            <w:tcW w:w="6237" w:type="dxa"/>
          </w:tcPr>
          <w:p w:rsidR="00115BEC" w:rsidRPr="00115BEC" w:rsidRDefault="00115BEC" w:rsidP="00115BEC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 xml:space="preserve">Бесперебойное круглосуточное холодное водоснабжение в течение года, постоянное соответствие состава и свойств холодной воды требованиям законодательства РФ, давление в системе холодного водоснабжения в точке </w:t>
            </w:r>
            <w:proofErr w:type="spellStart"/>
            <w:r w:rsidRPr="00115BEC">
              <w:rPr>
                <w:rFonts w:ascii="Times New Roman" w:hAnsi="Times New Roman" w:cs="Times New Roman"/>
              </w:rPr>
              <w:t>водоразбора</w:t>
            </w:r>
            <w:proofErr w:type="spellEnd"/>
            <w:r w:rsidRPr="00115BEC">
              <w:rPr>
                <w:rFonts w:ascii="Times New Roman" w:hAnsi="Times New Roman" w:cs="Times New Roman"/>
              </w:rPr>
              <w:t>: в многоквартирных домах и жилых домах – от 0,03 МПа (0,3 кгс/</w:t>
            </w:r>
            <w:proofErr w:type="spellStart"/>
            <w:r w:rsidRPr="00115BE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115BEC">
              <w:rPr>
                <w:rFonts w:ascii="Times New Roman" w:hAnsi="Times New Roman" w:cs="Times New Roman"/>
              </w:rPr>
              <w:t>) до 0,6 МПа (6 кгс/</w:t>
            </w:r>
            <w:proofErr w:type="spellStart"/>
            <w:r w:rsidRPr="00115BE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115BEC">
              <w:rPr>
                <w:rFonts w:ascii="Times New Roman" w:hAnsi="Times New Roman" w:cs="Times New Roman"/>
              </w:rPr>
              <w:t>.), у водоразборных колонок – не менее 0,1 МПа (1 кгс/</w:t>
            </w:r>
            <w:proofErr w:type="spellStart"/>
            <w:r w:rsidRPr="00115BEC">
              <w:rPr>
                <w:rFonts w:ascii="Times New Roman" w:hAnsi="Times New Roman" w:cs="Times New Roman"/>
              </w:rPr>
              <w:t>кв.см</w:t>
            </w:r>
            <w:proofErr w:type="spellEnd"/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115BEC" w:rsidTr="00115BEC">
        <w:tc>
          <w:tcPr>
            <w:tcW w:w="3652" w:type="dxa"/>
          </w:tcPr>
          <w:p w:rsidR="00115BEC" w:rsidRPr="00115BEC" w:rsidRDefault="00115BEC" w:rsidP="00115BEC">
            <w:pPr>
              <w:rPr>
                <w:rFonts w:ascii="Times New Roman" w:hAnsi="Times New Roman" w:cs="Times New Roman"/>
                <w:b/>
              </w:rPr>
            </w:pPr>
            <w:r w:rsidRPr="00115BEC">
              <w:rPr>
                <w:rFonts w:ascii="Times New Roman" w:hAnsi="Times New Roman" w:cs="Times New Roman"/>
              </w:rPr>
              <w:t>2. Услуги горячего водоснабжения</w:t>
            </w:r>
          </w:p>
        </w:tc>
        <w:tc>
          <w:tcPr>
            <w:tcW w:w="6237" w:type="dxa"/>
          </w:tcPr>
          <w:p w:rsidR="00115BEC" w:rsidRDefault="00115BEC" w:rsidP="00115BE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15BEC">
              <w:rPr>
                <w:rFonts w:ascii="Times New Roman" w:hAnsi="Times New Roman" w:cs="Times New Roman"/>
              </w:rPr>
              <w:t xml:space="preserve">Бесперебойное круглосуточное водоснабжение в течение года, обеспечение соответствия температуры горячей воды в точке </w:t>
            </w:r>
            <w:proofErr w:type="spellStart"/>
            <w:r w:rsidRPr="00115BEC">
              <w:rPr>
                <w:rFonts w:ascii="Times New Roman" w:hAnsi="Times New Roman" w:cs="Times New Roman"/>
              </w:rPr>
              <w:t>водоразбора</w:t>
            </w:r>
            <w:proofErr w:type="spellEnd"/>
            <w:r w:rsidRPr="00115BEC">
              <w:rPr>
                <w:rFonts w:ascii="Times New Roman" w:hAnsi="Times New Roman" w:cs="Times New Roman"/>
              </w:rPr>
              <w:t>, постоянное соответствие состава и свойств горячей воды требованиям законодательства РФ, давление в системе горячего водоснабжения в точке разбора – от 0,03 МПа (0,3 кгс/</w:t>
            </w:r>
            <w:proofErr w:type="spellStart"/>
            <w:r w:rsidRPr="00115BE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115BEC">
              <w:rPr>
                <w:rFonts w:ascii="Times New Roman" w:hAnsi="Times New Roman" w:cs="Times New Roman"/>
              </w:rPr>
              <w:t>) до 0,45 МПа (4,5 кгс/</w:t>
            </w:r>
            <w:proofErr w:type="spellStart"/>
            <w:r w:rsidRPr="00115BE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92446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115BEC" w:rsidTr="00115BEC">
        <w:tc>
          <w:tcPr>
            <w:tcW w:w="3652" w:type="dxa"/>
          </w:tcPr>
          <w:p w:rsidR="00115BEC" w:rsidRPr="00AE4B1C" w:rsidRDefault="00115BEC" w:rsidP="00115BEC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3. Услуги водоотведения</w:t>
            </w:r>
          </w:p>
        </w:tc>
        <w:tc>
          <w:tcPr>
            <w:tcW w:w="6237" w:type="dxa"/>
          </w:tcPr>
          <w:p w:rsidR="00115BEC" w:rsidRPr="00AE4B1C" w:rsidRDefault="00115BEC" w:rsidP="00AE4B1C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водоотведение в течение года</w:t>
            </w:r>
          </w:p>
        </w:tc>
      </w:tr>
      <w:tr w:rsidR="00115BEC" w:rsidTr="00115BEC">
        <w:tc>
          <w:tcPr>
            <w:tcW w:w="3652" w:type="dxa"/>
          </w:tcPr>
          <w:p w:rsidR="00115BEC" w:rsidRPr="00AE4B1C" w:rsidRDefault="00115BEC" w:rsidP="00115BEC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4. Услуги электроснабжения</w:t>
            </w:r>
          </w:p>
        </w:tc>
        <w:tc>
          <w:tcPr>
            <w:tcW w:w="6237" w:type="dxa"/>
          </w:tcPr>
          <w:p w:rsidR="00115BEC" w:rsidRPr="00AE4B1C" w:rsidRDefault="00115BEC" w:rsidP="00AE4B1C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электроснабжение в течение года, постоянное соответствие напряжения и частоты электрического тока требованиям законодательства РФ</w:t>
            </w:r>
          </w:p>
        </w:tc>
      </w:tr>
      <w:tr w:rsidR="00115BEC" w:rsidTr="00115BEC">
        <w:tc>
          <w:tcPr>
            <w:tcW w:w="3652" w:type="dxa"/>
          </w:tcPr>
          <w:p w:rsidR="00115BEC" w:rsidRPr="00AE4B1C" w:rsidRDefault="00115BEC" w:rsidP="00115BEC">
            <w:pPr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5. Услуги отопления</w:t>
            </w:r>
          </w:p>
        </w:tc>
        <w:tc>
          <w:tcPr>
            <w:tcW w:w="6237" w:type="dxa"/>
          </w:tcPr>
          <w:p w:rsidR="00115BEC" w:rsidRPr="00AE4B1C" w:rsidRDefault="00115BEC" w:rsidP="00AE4B1C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AE4B1C">
              <w:rPr>
                <w:rFonts w:ascii="Times New Roman" w:hAnsi="Times New Roman" w:cs="Times New Roman"/>
              </w:rPr>
              <w:t>Бесперебойное круглосуточное отопление в течение отопительного периода, обеспечение нормативной температуры воздуха в жилых помещениях – не ниже 18 °С, в угловых комнатах - +20°С, давление во внутридомовой системе отопления: с чугунными радиаторами – не более 0,6 МПа (6 кгс/</w:t>
            </w:r>
            <w:proofErr w:type="spellStart"/>
            <w:r w:rsidRPr="00AE4B1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AE4B1C">
              <w:rPr>
                <w:rFonts w:ascii="Times New Roman" w:hAnsi="Times New Roman" w:cs="Times New Roman"/>
              </w:rPr>
              <w:t xml:space="preserve">); с системами </w:t>
            </w:r>
            <w:proofErr w:type="spellStart"/>
            <w:r w:rsidRPr="00AE4B1C">
              <w:rPr>
                <w:rFonts w:ascii="Times New Roman" w:hAnsi="Times New Roman" w:cs="Times New Roman"/>
              </w:rPr>
              <w:t>конвекторного</w:t>
            </w:r>
            <w:proofErr w:type="spellEnd"/>
            <w:r w:rsidRPr="00AE4B1C">
              <w:rPr>
                <w:rFonts w:ascii="Times New Roman" w:hAnsi="Times New Roman" w:cs="Times New Roman"/>
              </w:rPr>
              <w:t xml:space="preserve"> и панельного отопления, калориферами, а также прочими отопительными приборами – не более 1МПа (10 кгс/</w:t>
            </w:r>
            <w:proofErr w:type="spellStart"/>
            <w:r w:rsidRPr="00AE4B1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AE4B1C">
              <w:rPr>
                <w:rFonts w:ascii="Times New Roman" w:hAnsi="Times New Roman" w:cs="Times New Roman"/>
              </w:rPr>
              <w:t>.); с любыми отопительными приборами - не менее чем на 0,05 МПа (0,5 кгс./</w:t>
            </w:r>
            <w:proofErr w:type="spellStart"/>
            <w:r w:rsidRPr="00AE4B1C">
              <w:rPr>
                <w:rFonts w:ascii="Times New Roman" w:hAnsi="Times New Roman" w:cs="Times New Roman"/>
              </w:rPr>
              <w:t>кв.см</w:t>
            </w:r>
            <w:proofErr w:type="spellEnd"/>
            <w:r w:rsidRPr="00AE4B1C">
              <w:rPr>
                <w:rFonts w:ascii="Times New Roman" w:hAnsi="Times New Roman" w:cs="Times New Roman"/>
              </w:rPr>
              <w:t>) превышающее статистическое давление, требуемое для постоянного заполнения системы отопления теплоносителем</w:t>
            </w:r>
          </w:p>
        </w:tc>
      </w:tr>
    </w:tbl>
    <w:p w:rsidR="00115BEC" w:rsidRPr="00042F04" w:rsidRDefault="00115BEC" w:rsidP="00042F04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117F" w:rsidRPr="00114F85" w:rsidRDefault="00924462" w:rsidP="008B5427">
      <w:pPr>
        <w:spacing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>Согласно п.22 Правил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 Собственник помещения в многоквартирном доме, получивший договора, содержащ</w:t>
      </w:r>
      <w:r w:rsidR="00011619" w:rsidRPr="00114F85">
        <w:rPr>
          <w:rFonts w:ascii="Times New Roman" w:hAnsi="Times New Roman" w:cs="Times New Roman"/>
          <w:i/>
        </w:rPr>
        <w:t>ий</w:t>
      </w:r>
      <w:r w:rsidRPr="00114F85">
        <w:rPr>
          <w:rFonts w:ascii="Times New Roman" w:hAnsi="Times New Roman" w:cs="Times New Roman"/>
          <w:i/>
        </w:rPr>
        <w:t xml:space="preserve"> положения о предоставлении коммунальных услуг, при отсутствии у него разногласий по такому </w:t>
      </w:r>
      <w:r w:rsidR="00011619" w:rsidRPr="00114F85">
        <w:rPr>
          <w:rFonts w:ascii="Times New Roman" w:hAnsi="Times New Roman" w:cs="Times New Roman"/>
          <w:i/>
        </w:rPr>
        <w:t>договору</w:t>
      </w:r>
      <w:r w:rsidRPr="00114F85">
        <w:rPr>
          <w:rFonts w:ascii="Times New Roman" w:hAnsi="Times New Roman" w:cs="Times New Roman"/>
          <w:i/>
        </w:rPr>
        <w:t xml:space="preserve"> обязан в течение </w:t>
      </w:r>
      <w:r w:rsidR="00011619" w:rsidRPr="00114F85">
        <w:rPr>
          <w:rFonts w:ascii="Times New Roman" w:hAnsi="Times New Roman" w:cs="Times New Roman"/>
          <w:i/>
        </w:rPr>
        <w:t>20</w:t>
      </w:r>
      <w:r w:rsidRPr="00114F85">
        <w:rPr>
          <w:rFonts w:ascii="Times New Roman" w:hAnsi="Times New Roman" w:cs="Times New Roman"/>
          <w:i/>
        </w:rPr>
        <w:t xml:space="preserve"> дней со дня его</w:t>
      </w:r>
      <w:r w:rsidR="00011619" w:rsidRPr="00114F85">
        <w:rPr>
          <w:rFonts w:ascii="Times New Roman" w:hAnsi="Times New Roman" w:cs="Times New Roman"/>
          <w:i/>
        </w:rPr>
        <w:t xml:space="preserve"> подписания передать И</w:t>
      </w:r>
      <w:r w:rsidRPr="00114F85">
        <w:rPr>
          <w:rFonts w:ascii="Times New Roman" w:hAnsi="Times New Roman" w:cs="Times New Roman"/>
          <w:i/>
        </w:rPr>
        <w:t xml:space="preserve">сполнителю по месту нахождения </w:t>
      </w:r>
      <w:r w:rsidR="00011619" w:rsidRPr="00114F85">
        <w:rPr>
          <w:rFonts w:ascii="Times New Roman" w:hAnsi="Times New Roman" w:cs="Times New Roman"/>
          <w:i/>
        </w:rPr>
        <w:t>И</w:t>
      </w:r>
      <w:r w:rsidRPr="00114F85">
        <w:rPr>
          <w:rFonts w:ascii="Times New Roman" w:hAnsi="Times New Roman" w:cs="Times New Roman"/>
          <w:i/>
        </w:rPr>
        <w:t xml:space="preserve">сполнителя, по </w:t>
      </w:r>
      <w:r w:rsidR="00011619" w:rsidRPr="00114F85">
        <w:rPr>
          <w:rFonts w:ascii="Times New Roman" w:hAnsi="Times New Roman" w:cs="Times New Roman"/>
          <w:i/>
        </w:rPr>
        <w:t>почте или иным согласованным с И</w:t>
      </w:r>
      <w:r w:rsidRPr="00114F85">
        <w:rPr>
          <w:rFonts w:ascii="Times New Roman" w:hAnsi="Times New Roman" w:cs="Times New Roman"/>
          <w:i/>
        </w:rPr>
        <w:t>сполнителем способом копий следующих документов:</w:t>
      </w:r>
    </w:p>
    <w:p w:rsidR="0048117F" w:rsidRPr="00114F85" w:rsidRDefault="00924462" w:rsidP="008B5427">
      <w:pPr>
        <w:spacing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 xml:space="preserve">1) документ, подтверждающий право собственности (пользования) на помещение в многоквартирном доме (жилой дом); </w:t>
      </w:r>
    </w:p>
    <w:p w:rsidR="0048117F" w:rsidRPr="00114F85" w:rsidRDefault="00924462" w:rsidP="008B5427">
      <w:pPr>
        <w:spacing w:line="240" w:lineRule="auto"/>
        <w:ind w:firstLine="709"/>
        <w:jc w:val="both"/>
        <w:rPr>
          <w:rFonts w:ascii="Times New Roman" w:hAnsi="Times New Roman" w:cs="Times New Roman"/>
          <w:i/>
        </w:rPr>
      </w:pPr>
      <w:r w:rsidRPr="00114F85">
        <w:rPr>
          <w:rFonts w:ascii="Times New Roman" w:hAnsi="Times New Roman" w:cs="Times New Roman"/>
          <w:i/>
        </w:rPr>
        <w:t>2) документ, удостоверяющий личность физического лица - собственника помещения, либо свидетельство о государственной регистрации юридического лица - собственника помещения;</w:t>
      </w:r>
    </w:p>
    <w:p w:rsidR="0048117F" w:rsidRPr="0048117F" w:rsidRDefault="00924462" w:rsidP="008B5427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114F85">
        <w:rPr>
          <w:rFonts w:ascii="Times New Roman" w:hAnsi="Times New Roman" w:cs="Times New Roman"/>
          <w:i/>
        </w:rPr>
        <w:t>3) документы</w:t>
      </w:r>
      <w:r w:rsidR="00011619" w:rsidRPr="00114F85">
        <w:rPr>
          <w:rFonts w:ascii="Times New Roman" w:hAnsi="Times New Roman" w:cs="Times New Roman"/>
          <w:i/>
        </w:rPr>
        <w:t xml:space="preserve"> о наличии и типе установленных ИПУ</w:t>
      </w:r>
      <w:r w:rsidRPr="00114F85">
        <w:rPr>
          <w:rFonts w:ascii="Times New Roman" w:hAnsi="Times New Roman" w:cs="Times New Roman"/>
          <w:i/>
        </w:rPr>
        <w:t xml:space="preserve"> (при их наличии у заявителя</w:t>
      </w:r>
      <w:r w:rsidRPr="0048117F">
        <w:rPr>
          <w:rFonts w:ascii="Times New Roman" w:hAnsi="Times New Roman" w:cs="Times New Roman"/>
          <w:b/>
          <w:i/>
        </w:rPr>
        <w:t>).</w:t>
      </w:r>
      <w:r w:rsidRPr="0048117F">
        <w:rPr>
          <w:rFonts w:ascii="Times New Roman" w:hAnsi="Times New Roman" w:cs="Times New Roman"/>
        </w:rPr>
        <w:t xml:space="preserve"> </w:t>
      </w:r>
    </w:p>
    <w:p w:rsidR="0048117F" w:rsidRDefault="00924462" w:rsidP="007C4A77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К использованию допускаются приборы учета утвержденного типа и прошедшие поверку в соответствии с требованиями законодательства Российской Федерации об обеспечении единства измерений. Информация о соответствии прибора учета утвержденному типу, сведения о дате первичной поверки прибора учета и об установленном для прибора учета </w:t>
      </w:r>
      <w:proofErr w:type="spellStart"/>
      <w:r w:rsidRPr="0048117F">
        <w:rPr>
          <w:rFonts w:ascii="Times New Roman" w:hAnsi="Times New Roman" w:cs="Times New Roman"/>
        </w:rPr>
        <w:t>межповерочном</w:t>
      </w:r>
      <w:proofErr w:type="spellEnd"/>
      <w:r w:rsidRPr="0048117F">
        <w:rPr>
          <w:rFonts w:ascii="Times New Roman" w:hAnsi="Times New Roman" w:cs="Times New Roman"/>
        </w:rPr>
        <w:t xml:space="preserve"> интервале, а также требования к условиям эксплуатации прибора учета должны быть указаны в сопроводительных документах к прибору учета.</w:t>
      </w:r>
    </w:p>
    <w:p w:rsidR="007B6E9B" w:rsidRDefault="00924462" w:rsidP="007C4A77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Размер платы за коммунальную услугу по отоплению, холодному водоснабжению, горячему водоснабжению, водоотведению, газоснабжению и электроснабжению в i-м жилом или нежилом помещении, оборудованном индивидуальным или общим (квартирным) прибором учета тепловой </w:t>
      </w:r>
      <w:r w:rsidRPr="0048117F">
        <w:rPr>
          <w:rFonts w:ascii="Times New Roman" w:hAnsi="Times New Roman" w:cs="Times New Roman"/>
        </w:rPr>
        <w:lastRenderedPageBreak/>
        <w:t>энергии, холодной воды, горячей воды, сточных бытовых вод, газа и электрической энергии определяется умножением объема (количества) потребленного ресурса на тариф, у</w:t>
      </w:r>
      <w:r w:rsidR="007B6E9B">
        <w:rPr>
          <w:rFonts w:ascii="Times New Roman" w:hAnsi="Times New Roman" w:cs="Times New Roman"/>
        </w:rPr>
        <w:t xml:space="preserve">становленный в соответствии с </w:t>
      </w:r>
      <w:r w:rsidRPr="0048117F">
        <w:rPr>
          <w:rFonts w:ascii="Times New Roman" w:hAnsi="Times New Roman" w:cs="Times New Roman"/>
        </w:rPr>
        <w:t xml:space="preserve">законодательством Российской Федерации. </w:t>
      </w:r>
    </w:p>
    <w:p w:rsidR="007B6E9B" w:rsidRDefault="00924462" w:rsidP="007C4A77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>Размер платы за коммунальную услугу по отоплению, холодному водоснабжению, горячему водоснабжению, водоотведению, газоснабжению и электроснабжению в i-м жилом или нежилом помещении, необорудованном индивидуальным или общим (квартирным) прибором учета тепловой энергии, холодной воды, горячей воды, сточных бытовых вод, газа и электрической энергии определяется согласно Приложению №2 к Правилам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</w:t>
      </w:r>
      <w:r w:rsidR="007B6E9B">
        <w:rPr>
          <w:rFonts w:ascii="Times New Roman" w:hAnsi="Times New Roman" w:cs="Times New Roman"/>
        </w:rPr>
        <w:t>.</w:t>
      </w:r>
      <w:r w:rsidRPr="0048117F">
        <w:rPr>
          <w:rFonts w:ascii="Times New Roman" w:hAnsi="Times New Roman" w:cs="Times New Roman"/>
        </w:rPr>
        <w:t xml:space="preserve"> </w:t>
      </w: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Управляющая организация имеет право осуществлять не чаще 1 раза в 3 месяца проверку правильности снятия потребителем показаний индивидуальных, общих (квартирных), комнатных приборов учета (распределителей), проверку состояния таких приборов учета. </w:t>
      </w:r>
    </w:p>
    <w:p w:rsidR="007B6E9B" w:rsidRDefault="007B6E9B" w:rsidP="00924462">
      <w:pPr>
        <w:spacing w:line="240" w:lineRule="auto"/>
        <w:jc w:val="both"/>
        <w:rPr>
          <w:rFonts w:ascii="Times New Roman" w:hAnsi="Times New Roman" w:cs="Times New Roman"/>
        </w:rPr>
      </w:pPr>
    </w:p>
    <w:p w:rsidR="007B6E9B" w:rsidRDefault="00924462" w:rsidP="007B6E9B">
      <w:pPr>
        <w:spacing w:line="240" w:lineRule="auto"/>
        <w:jc w:val="center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  <w:b/>
        </w:rPr>
        <w:t>Порядок установления факта не</w:t>
      </w:r>
      <w:r w:rsidR="007569F3">
        <w:rPr>
          <w:rFonts w:ascii="Times New Roman" w:hAnsi="Times New Roman" w:cs="Times New Roman"/>
          <w:b/>
        </w:rPr>
        <w:t xml:space="preserve"> </w:t>
      </w:r>
      <w:r w:rsidRPr="007B6E9B">
        <w:rPr>
          <w:rFonts w:ascii="Times New Roman" w:hAnsi="Times New Roman" w:cs="Times New Roman"/>
          <w:b/>
        </w:rPr>
        <w:t>предоставления коммунальных услуг или предоставления коммунальных услуг ненадлежащего качества</w:t>
      </w:r>
      <w:r w:rsidRPr="0048117F">
        <w:rPr>
          <w:rFonts w:ascii="Times New Roman" w:hAnsi="Times New Roman" w:cs="Times New Roman"/>
        </w:rPr>
        <w:t>.</w:t>
      </w:r>
    </w:p>
    <w:p w:rsidR="008B5427" w:rsidRDefault="008B5427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48117F">
        <w:rPr>
          <w:rFonts w:ascii="Times New Roman" w:hAnsi="Times New Roman" w:cs="Times New Roman"/>
        </w:rPr>
        <w:t xml:space="preserve">При обнаружении факта нарушения качества коммунальной услуги потребитель в письменной форме или устно уведомляет об этом аварийно-диспетчерскую службу исполнителя или иную службу, указанную исполнителем (далее - аварийно-диспетчерская служба). потребитель обязан сообщить свои фамилию, имя и отчество, точный адрес помещения, где обнаружено нарушение качества коммунальной услуги, и вид такой коммунальной услуги. Сотрудник аварийно-диспетчерской службы обязан сообщить потребителю сведения о лице, принявшем сообщение потребителя (фамилию, имя и отчество), номер, за которым зарегистрировано сообщение потребителя, и время его регистрации. В случае если сотруднику аварийно- диспетчерской службы исполнителя известны причины нарушения качества коммунальной услуги, он обязан немедленно сообщить об этом обратившемуся потребителю и сделать соответствующую отметку в журнале регистрации сообщений. В случае если сотруднику аварийно-диспетчерской службы исполнителя </w:t>
      </w:r>
      <w:r w:rsidRPr="007569F3">
        <w:rPr>
          <w:rFonts w:ascii="Times New Roman" w:hAnsi="Times New Roman" w:cs="Times New Roman"/>
        </w:rPr>
        <w:t>не известны причины нарушения качества коммунальной услуги он обязан согласовать с потребителем дату и время проведения проверки факта нарушения качества коммунальной услуги</w:t>
      </w:r>
      <w:r w:rsidRPr="00924462">
        <w:rPr>
          <w:rFonts w:ascii="Times New Roman" w:hAnsi="Times New Roman" w:cs="Times New Roman"/>
          <w:sz w:val="24"/>
          <w:szCs w:val="24"/>
        </w:rPr>
        <w:t xml:space="preserve">. </w:t>
      </w:r>
      <w:r w:rsidRPr="007B6E9B">
        <w:rPr>
          <w:rFonts w:ascii="Times New Roman" w:hAnsi="Times New Roman" w:cs="Times New Roman"/>
        </w:rPr>
        <w:t xml:space="preserve">Время проведения проверки в случаях, указанных в настоящем пункте, назначается не позднее </w:t>
      </w:r>
      <w:r w:rsidR="00011619">
        <w:rPr>
          <w:rFonts w:ascii="Times New Roman" w:hAnsi="Times New Roman" w:cs="Times New Roman"/>
        </w:rPr>
        <w:t>4</w:t>
      </w:r>
      <w:r w:rsidRPr="007B6E9B">
        <w:rPr>
          <w:rFonts w:ascii="Times New Roman" w:hAnsi="Times New Roman" w:cs="Times New Roman"/>
        </w:rPr>
        <w:t xml:space="preserve"> часов с момента получения от потребителя сообщения о нарушении качества коммунальной услуги, если с потребителем не согласовано иное время. По окончании проверки составляется акт проверки. </w:t>
      </w: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Условия и порядок изменения размера платы за коммунальную услугу при предоставлении коммунальной услуги ненадлежащего качества и (или) с перерывами, превышающими установленную продолжительность, определены в Приложении 1 к Правилам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. </w:t>
      </w:r>
    </w:p>
    <w:p w:rsidR="007B6E9B" w:rsidRDefault="007B6E9B" w:rsidP="00924462">
      <w:pPr>
        <w:spacing w:line="240" w:lineRule="auto"/>
        <w:jc w:val="both"/>
        <w:rPr>
          <w:rFonts w:ascii="Times New Roman" w:hAnsi="Times New Roman" w:cs="Times New Roman"/>
        </w:rPr>
      </w:pPr>
    </w:p>
    <w:p w:rsidR="007B6E9B" w:rsidRPr="007B6E9B" w:rsidRDefault="00924462" w:rsidP="007B6E9B">
      <w:pPr>
        <w:spacing w:line="240" w:lineRule="auto"/>
        <w:jc w:val="center"/>
        <w:rPr>
          <w:rFonts w:ascii="Times New Roman" w:hAnsi="Times New Roman" w:cs="Times New Roman"/>
          <w:b/>
        </w:rPr>
      </w:pPr>
      <w:r w:rsidRPr="007B6E9B">
        <w:rPr>
          <w:rFonts w:ascii="Times New Roman" w:hAnsi="Times New Roman" w:cs="Times New Roman"/>
          <w:b/>
        </w:rPr>
        <w:t>Приостановление или ограничение предоставления коммунальных услуг</w:t>
      </w:r>
    </w:p>
    <w:p w:rsidR="008B5427" w:rsidRDefault="008B5427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>Исполнитель ограничивает или приостанавливает предоставление коммунальных услуг без предварительного уведомления потребителя в случае: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 а) возникновения или угрозы возникновения аварийной ситуации в централизованных сетях инженерно-технического обеспечения, по которым осуществляются водо-, тепло-, электро- и газоснабжение, а также водоотведение - с момента возникновения или угрозы возникновения такой аварийной ситуации; 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б) возникновения стихийных бедствий и (или) чрезвычайных ситуаций, а также при необходимости их локализации и устранения последствий - с момента возникновения таких ситуаций, а также с момента возникновения такой необходимости; 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в) выявления факта несанкционированного подключения внутриквартирного оборудования потребителя к внутридомовым инженерным системам или централизованным сетям инженерно-технического обеспечения - с момента выявления несанкционированного подключения; 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г) использования потребителем бытовых машин (приборов, оборудования), мощность подключения которых превышает максимально допустимые нагрузки, рассчитанные исполнителем исходя из технических характеристик внутридомовых инженерных систем и доведенные до сведения потребителей, - с момента выявления нарушения; 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д) получения исполнителем предписания органа, уполномоченного осуществлять государственный контроль и надзор за соответствием внутридомовых инженерных систем и внутриквартирного </w:t>
      </w:r>
      <w:r w:rsidRPr="007B6E9B">
        <w:rPr>
          <w:rFonts w:ascii="Times New Roman" w:hAnsi="Times New Roman" w:cs="Times New Roman"/>
        </w:rPr>
        <w:lastRenderedPageBreak/>
        <w:t xml:space="preserve">оборудования установленным требованиям, о необходимости введения ограничения или приостановления предоставления коммунальной услуги, в том числе предписания органа исполнительной власти субъекта Российской Федерации, уполномоченного на осуществление государственного контроля за соответствием качества, объема и порядка предоставления коммунальных услуг установленным требованиям, о неудовлетворительном состоянии внутридомовых инженерных систем (за техническое состояние которых отвечает собственник жилого дома) или внутриквартирного оборудования, угрожающем аварией или создающем угрозу жизни и безопасности граждан, - со дня, указанного в документе соответствующего органа. </w:t>
      </w: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>Исполнитель ограничивает или приостанавливает предоставление коммунальной услуги, предварительно уведомив об этом потребителя, в случае: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 а) неполной оплаты потребителем коммунальной услуги - через 30 дней после письменного предупреждения (уведомления) потребителя в порядке, указанном в настоящем разделе; </w:t>
      </w:r>
    </w:p>
    <w:p w:rsidR="007B6E9B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б) проведения планово-профилактического ремонта и работ по обслуживанию централизованных сетей инженерно- технического обеспечения и (или) внутридомовых инженерных систем, относящихся к общему имуществу собственников помещений в многоквартирном доме, - через 10 рабочих дней после письменного предупреждения (уведомления) потребителя. </w:t>
      </w:r>
    </w:p>
    <w:p w:rsidR="007B6E9B" w:rsidRDefault="00924462" w:rsidP="003327E3">
      <w:pPr>
        <w:spacing w:line="240" w:lineRule="auto"/>
        <w:ind w:firstLine="709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</w:rPr>
        <w:t xml:space="preserve">Права и обязанности Исполнителя (управляющей организации) и Потребителя установлены Правилам предоставления коммунальных услуг собственникам и пользователям помещений в многоквартирных домах и жилых домов, утвержденным Постановлением Правительства РФ от 06.05.2011 №354. Исполнитель несет установленную законодательством Российской Федерации административную, уголовную или гражданско-правовую ответственность. </w:t>
      </w:r>
    </w:p>
    <w:p w:rsidR="00924462" w:rsidRDefault="00924462" w:rsidP="00924462">
      <w:pPr>
        <w:spacing w:line="240" w:lineRule="auto"/>
        <w:jc w:val="both"/>
        <w:rPr>
          <w:rFonts w:ascii="Times New Roman" w:hAnsi="Times New Roman" w:cs="Times New Roman"/>
        </w:rPr>
      </w:pPr>
      <w:r w:rsidRPr="007B6E9B">
        <w:rPr>
          <w:rFonts w:ascii="Times New Roman" w:hAnsi="Times New Roman" w:cs="Times New Roman"/>
          <w:b/>
        </w:rPr>
        <w:t>Примечание</w:t>
      </w:r>
      <w:r w:rsidRPr="007B6E9B">
        <w:rPr>
          <w:rFonts w:ascii="Times New Roman" w:hAnsi="Times New Roman" w:cs="Times New Roman"/>
        </w:rPr>
        <w:t>: При установлении тарифов на коммунальные услуги, согласно действующему законодательству, тарифы применяются с момента вступления их в действие.</w:t>
      </w:r>
    </w:p>
    <w:p w:rsidR="00CA7F90" w:rsidRDefault="00CA7F90" w:rsidP="00924462">
      <w:pPr>
        <w:spacing w:line="240" w:lineRule="auto"/>
        <w:jc w:val="both"/>
        <w:rPr>
          <w:rFonts w:ascii="Times New Roman" w:hAnsi="Times New Roman" w:cs="Times New Roman"/>
        </w:rPr>
      </w:pPr>
    </w:p>
    <w:p w:rsidR="00114F85" w:rsidRDefault="00114F85" w:rsidP="00924462">
      <w:pPr>
        <w:spacing w:line="240" w:lineRule="auto"/>
        <w:jc w:val="both"/>
        <w:rPr>
          <w:rFonts w:ascii="Times New Roman" w:hAnsi="Times New Roman" w:cs="Times New Roman"/>
        </w:rPr>
      </w:pPr>
    </w:p>
    <w:p w:rsidR="00011619" w:rsidRDefault="00011619" w:rsidP="00924462">
      <w:pPr>
        <w:spacing w:line="240" w:lineRule="auto"/>
        <w:jc w:val="both"/>
        <w:rPr>
          <w:rFonts w:ascii="Times New Roman" w:hAnsi="Times New Roman" w:cs="Times New Roman"/>
        </w:rPr>
      </w:pPr>
    </w:p>
    <w:p w:rsidR="00011619" w:rsidRPr="005924E4" w:rsidRDefault="00011619" w:rsidP="00011619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_______</w:t>
      </w:r>
      <w:r w:rsidRPr="005924E4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__</w:t>
      </w:r>
    </w:p>
    <w:p w:rsidR="003327E3" w:rsidRDefault="003327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11619" w:rsidRDefault="00350D62" w:rsidP="00011619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№ 4</w:t>
      </w:r>
    </w:p>
    <w:p w:rsidR="00011619" w:rsidRDefault="00011619" w:rsidP="00011619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к договору управления </w:t>
      </w:r>
    </w:p>
    <w:p w:rsidR="00011619" w:rsidRDefault="00011619" w:rsidP="00011619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 xml:space="preserve">многоквартирным домом </w:t>
      </w:r>
    </w:p>
    <w:p w:rsidR="00E37CBF" w:rsidRDefault="00E37CBF" w:rsidP="00E37CB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24462">
        <w:rPr>
          <w:rFonts w:ascii="Times New Roman" w:hAnsi="Times New Roman" w:cs="Times New Roman"/>
          <w:sz w:val="24"/>
          <w:szCs w:val="24"/>
        </w:rPr>
        <w:t>от</w:t>
      </w:r>
      <w:r>
        <w:rPr>
          <w:rFonts w:ascii="Times New Roman" w:hAnsi="Times New Roman" w:cs="Times New Roman"/>
          <w:sz w:val="24"/>
          <w:szCs w:val="24"/>
        </w:rPr>
        <w:t xml:space="preserve"> «___» __________ </w:t>
      </w:r>
      <w:r w:rsidRPr="00924462">
        <w:rPr>
          <w:rFonts w:ascii="Times New Roman" w:hAnsi="Times New Roman" w:cs="Times New Roman"/>
          <w:sz w:val="24"/>
          <w:szCs w:val="24"/>
        </w:rPr>
        <w:t>20</w:t>
      </w:r>
      <w:r w:rsidR="008D678B">
        <w:rPr>
          <w:rFonts w:ascii="Times New Roman" w:hAnsi="Times New Roman" w:cs="Times New Roman"/>
          <w:sz w:val="24"/>
          <w:szCs w:val="24"/>
        </w:rPr>
        <w:t xml:space="preserve">20 </w:t>
      </w:r>
      <w:r w:rsidRPr="00924462">
        <w:rPr>
          <w:rFonts w:ascii="Times New Roman" w:hAnsi="Times New Roman" w:cs="Times New Roman"/>
          <w:sz w:val="24"/>
          <w:szCs w:val="24"/>
        </w:rPr>
        <w:t>г</w:t>
      </w:r>
      <w:r>
        <w:rPr>
          <w:rFonts w:ascii="Times New Roman" w:hAnsi="Times New Roman" w:cs="Times New Roman"/>
          <w:sz w:val="24"/>
          <w:szCs w:val="24"/>
        </w:rPr>
        <w:t>. №</w:t>
      </w:r>
      <w:r w:rsidRPr="00D7488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D1E9E" w:rsidRPr="002504DC">
        <w:rPr>
          <w:rFonts w:ascii="Times New Roman" w:hAnsi="Times New Roman" w:cs="Times New Roman"/>
          <w:sz w:val="24"/>
          <w:szCs w:val="24"/>
        </w:rPr>
        <w:t>Ш</w:t>
      </w:r>
      <w:r w:rsidR="008D678B">
        <w:rPr>
          <w:rFonts w:ascii="Times New Roman" w:hAnsi="Times New Roman" w:cs="Times New Roman"/>
          <w:sz w:val="24"/>
          <w:szCs w:val="24"/>
        </w:rPr>
        <w:t>-Л-25</w:t>
      </w:r>
      <w:r w:rsidR="008B5427" w:rsidRPr="008B5427">
        <w:rPr>
          <w:rFonts w:ascii="Times New Roman" w:hAnsi="Times New Roman" w:cs="Times New Roman"/>
          <w:sz w:val="24"/>
          <w:szCs w:val="24"/>
        </w:rPr>
        <w:t>/</w:t>
      </w:r>
      <w:r w:rsidRPr="008B5427">
        <w:rPr>
          <w:rFonts w:ascii="Times New Roman" w:hAnsi="Times New Roman" w:cs="Times New Roman"/>
          <w:sz w:val="24"/>
          <w:szCs w:val="24"/>
        </w:rPr>
        <w:t>_____</w:t>
      </w:r>
    </w:p>
    <w:p w:rsidR="00011619" w:rsidRDefault="00011619" w:rsidP="00011619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696769" w:rsidRPr="00A05A19" w:rsidRDefault="00696769" w:rsidP="00696769">
      <w:pPr>
        <w:pStyle w:val="ConsNormal"/>
        <w:spacing w:line="23" w:lineRule="atLeast"/>
        <w:ind w:right="-1" w:firstLine="0"/>
        <w:jc w:val="center"/>
        <w:rPr>
          <w:rFonts w:ascii="Times New Roman" w:hAnsi="Times New Roman"/>
          <w:b/>
          <w:sz w:val="24"/>
          <w:szCs w:val="24"/>
        </w:rPr>
      </w:pPr>
      <w:r w:rsidRPr="00A05A19">
        <w:rPr>
          <w:rFonts w:ascii="Times New Roman" w:hAnsi="Times New Roman"/>
          <w:b/>
          <w:sz w:val="24"/>
          <w:szCs w:val="24"/>
        </w:rPr>
        <w:t>Периодичность выполняемых работ, оказанных услуг</w:t>
      </w:r>
    </w:p>
    <w:tbl>
      <w:tblPr>
        <w:tblW w:w="10030" w:type="dxa"/>
        <w:tblLook w:val="04A0" w:firstRow="1" w:lastRow="0" w:firstColumn="1" w:lastColumn="0" w:noHBand="0" w:noVBand="1"/>
      </w:tblPr>
      <w:tblGrid>
        <w:gridCol w:w="7479"/>
        <w:gridCol w:w="2551"/>
      </w:tblGrid>
      <w:tr w:rsidR="00350D62" w:rsidRPr="00304E8D" w:rsidTr="00A05A19">
        <w:trPr>
          <w:trHeight w:val="765"/>
        </w:trPr>
        <w:tc>
          <w:tcPr>
            <w:tcW w:w="7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ериодичность</w:t>
            </w:r>
          </w:p>
        </w:tc>
      </w:tr>
      <w:tr w:rsidR="00350D62" w:rsidRPr="00304E8D" w:rsidTr="00114F85">
        <w:trPr>
          <w:trHeight w:val="39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площадок перед входом в подъезд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неделю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окон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114F85">
        <w:trPr>
          <w:trHeight w:val="421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протирка подоконников, радиаторов, почтовых ящик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уборка стен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полов в фойе первого этаж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6 раз в неделю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полов коридор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месяц</w:t>
            </w:r>
          </w:p>
        </w:tc>
      </w:tr>
      <w:tr w:rsidR="00350D62" w:rsidRPr="00304E8D" w:rsidTr="00114F85">
        <w:trPr>
          <w:trHeight w:val="38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ая протирка светильников в местах общего пользован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месяц</w:t>
            </w:r>
          </w:p>
        </w:tc>
      </w:tr>
      <w:tr w:rsidR="00350D62" w:rsidRPr="00304E8D" w:rsidTr="00114F85">
        <w:trPr>
          <w:trHeight w:val="279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лажное подметание полов нижних двух этаже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через день</w:t>
            </w:r>
          </w:p>
        </w:tc>
      </w:tr>
      <w:tr w:rsidR="00350D62" w:rsidRPr="00304E8D" w:rsidTr="00114F85">
        <w:trPr>
          <w:trHeight w:val="343"/>
        </w:trPr>
        <w:tc>
          <w:tcPr>
            <w:tcW w:w="7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лажное подметание полов свыше второго этажа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неделю</w:t>
            </w:r>
          </w:p>
        </w:tc>
      </w:tr>
      <w:tr w:rsidR="00350D62" w:rsidRPr="00304E8D" w:rsidTr="00114F85">
        <w:trPr>
          <w:trHeight w:val="379"/>
        </w:trPr>
        <w:tc>
          <w:tcPr>
            <w:tcW w:w="7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и протирка дверей в помещениях общего пользован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350D62" w:rsidRPr="00304E8D" w:rsidTr="00114F85">
        <w:trPr>
          <w:trHeight w:val="287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ытье лестничных площадок и марше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месяц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подвальных помещени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350D62" w:rsidRPr="00304E8D" w:rsidTr="00114F85">
        <w:trPr>
          <w:trHeight w:val="298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краска ограждения контейнерной площадки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114F85">
        <w:trPr>
          <w:trHeight w:val="714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емонт, регулировка, промывка, испытание, </w:t>
            </w: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асконсервация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истем центрального отопления, прочистка дымоходов, закрытие подвальных и чердачных двере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8B5427">
        <w:trPr>
          <w:trHeight w:val="38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елкий ремонт электропроводки, ремонт групповых щитк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результатам осмотров</w:t>
            </w:r>
          </w:p>
        </w:tc>
      </w:tr>
      <w:tr w:rsidR="00350D62" w:rsidRPr="00304E8D" w:rsidTr="001235E4">
        <w:trPr>
          <w:trHeight w:val="278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тепление дверей в помещениях общего пользован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1235E4">
        <w:trPr>
          <w:trHeight w:val="611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осстановление (ремонт) вводов инженерных коммуникаций в подвальные помещения через фундаменты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мотр электротехнических устройст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4 раза в год</w:t>
            </w:r>
          </w:p>
        </w:tc>
      </w:tr>
      <w:tr w:rsidR="00350D62" w:rsidRPr="00304E8D" w:rsidTr="001235E4">
        <w:trPr>
          <w:trHeight w:val="828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мотр системы центрального отопления, систем холодного и горячего водоснабжения, канализация в местах общего пользования, вент</w:t>
            </w:r>
            <w:r w:rsidR="001235E4">
              <w:rPr>
                <w:rFonts w:ascii="Times New Roman" w:eastAsia="Times New Roman" w:hAnsi="Times New Roman" w:cs="Times New Roman"/>
                <w:sz w:val="24"/>
                <w:szCs w:val="24"/>
              </w:rPr>
              <w:t>иля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ционных каналов и шахт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350D62" w:rsidRPr="00304E8D" w:rsidTr="008B5427">
        <w:trPr>
          <w:trHeight w:val="323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исправности канализационных вытяже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1235E4">
        <w:trPr>
          <w:trHeight w:val="584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смотр и проверка заземления оболочки </w:t>
            </w: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окабеля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, замеры сопротивления изоляции провод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год</w:t>
            </w:r>
          </w:p>
        </w:tc>
      </w:tr>
      <w:tr w:rsidR="00350D62" w:rsidRPr="00304E8D" w:rsidTr="00A05A19">
        <w:trPr>
          <w:trHeight w:val="856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бследование аварийных квартир, технической инвентаризации, техническому обслуживанию узлов учета, аренде прямых проводов, транспортные расходы на обслуживание домовладени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50D62" w:rsidRPr="00304E8D" w:rsidTr="00A05A19">
        <w:trPr>
          <w:trHeight w:val="300"/>
        </w:trPr>
        <w:tc>
          <w:tcPr>
            <w:tcW w:w="7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Дератизация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350D62" w:rsidRPr="00304E8D" w:rsidTr="001235E4">
        <w:trPr>
          <w:trHeight w:val="1098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по договорам со специализированными организациями (обслуживание объединенных диспетчерских систем, поверка манометров и счетчиков, аренда прямых проводов, техническое обслуживание узлов учета), прочие услуги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договорам</w:t>
            </w:r>
          </w:p>
        </w:tc>
      </w:tr>
      <w:tr w:rsidR="00350D62" w:rsidRPr="00304E8D" w:rsidTr="00114F85">
        <w:trPr>
          <w:trHeight w:val="31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по заявочному ремонту для населен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ывоз твердых бытовых отход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дневно</w:t>
            </w:r>
          </w:p>
        </w:tc>
      </w:tr>
      <w:tr w:rsidR="00350D62" w:rsidRPr="00304E8D" w:rsidTr="00350D62">
        <w:trPr>
          <w:trHeight w:val="51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ы по обеспечению требований пожарной безопасности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50D62" w:rsidRPr="00304E8D" w:rsidTr="009A3B44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ическая энерги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350D62" w:rsidRPr="00304E8D" w:rsidTr="009A3B44">
        <w:trPr>
          <w:trHeight w:val="300"/>
        </w:trPr>
        <w:tc>
          <w:tcPr>
            <w:tcW w:w="7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Холодное водоснабжение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месячно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ескоподсыпка</w:t>
            </w:r>
            <w:proofErr w:type="spellEnd"/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ручна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5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Выкашивание газон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скошенной травы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 кустарник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 деревье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350D62" w:rsidRPr="00304E8D" w:rsidTr="00A05A19">
        <w:trPr>
          <w:trHeight w:val="409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резка сухих ветвей кустарников (сбор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год</w:t>
            </w:r>
          </w:p>
        </w:tc>
      </w:tr>
      <w:tr w:rsidR="00350D62" w:rsidRPr="00304E8D" w:rsidTr="00350D62">
        <w:trPr>
          <w:trHeight w:val="64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Рыхление почвы газона в ручную в летний период, с посевом трав и цветов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 раза в сезон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метание снег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47 раз в год</w:t>
            </w:r>
          </w:p>
        </w:tc>
      </w:tr>
      <w:tr w:rsidR="00350D62" w:rsidRPr="00304E8D" w:rsidTr="008B5427">
        <w:trPr>
          <w:trHeight w:val="411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чистка кровли от наледи, уборка и вывоз снега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 мере необходимости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Сдвигание снег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2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газонов, очистка урн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1 раз в 3 дня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дметание территории летом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75 раз в год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борка контейнерных площадо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ежедневно</w:t>
            </w:r>
          </w:p>
        </w:tc>
      </w:tr>
      <w:tr w:rsidR="00350D62" w:rsidRPr="00304E8D" w:rsidTr="00350D62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ливка территории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20 раз в год</w:t>
            </w:r>
          </w:p>
        </w:tc>
      </w:tr>
      <w:tr w:rsidR="00350D62" w:rsidRPr="00304E8D" w:rsidTr="00A05A19">
        <w:trPr>
          <w:trHeight w:val="601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слуги по организации и контролю бухгалтерского, юридического,  и пр. работ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350D62" w:rsidRPr="00304E8D" w:rsidTr="00A05A19">
        <w:trPr>
          <w:trHeight w:val="553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0D62" w:rsidRPr="00696769" w:rsidRDefault="00350D62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луги управления по предоставлению коммунальных ресурсов, съем показаний, обработка данных, начисление, сбор платежей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D62" w:rsidRPr="00696769" w:rsidRDefault="00350D62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114F85" w:rsidRPr="00304E8D" w:rsidTr="004D066D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8B5427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B5427">
              <w:rPr>
                <w:rFonts w:ascii="Times New Roman" w:eastAsia="Times New Roman" w:hAnsi="Times New Roman" w:cs="Times New Roman"/>
                <w:sz w:val="24"/>
                <w:szCs w:val="24"/>
              </w:rPr>
              <w:t>Текущий ремонт</w:t>
            </w:r>
          </w:p>
        </w:tc>
        <w:tc>
          <w:tcPr>
            <w:tcW w:w="255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14F85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14F85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14F85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14F85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соответствии с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ла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м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114F85" w:rsidRPr="00304E8D" w:rsidTr="004D066D">
        <w:trPr>
          <w:trHeight w:val="239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краска фасадов, цоколя МКД (после актов вандализма)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51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краска стен помещений общего пользования (после актов вандализма)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51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Устранение протечек кровли, в следствие механического повреждения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543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одержание и мелкий ремонт ограждений, поручней лестниц и пандусов 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537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8B5427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Содержание и восстановительный ремонт теплоизоляции</w:t>
            </w:r>
            <w:r w:rsidR="008B542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истем теплоснабжения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8B5427">
        <w:trPr>
          <w:trHeight w:val="243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8B5427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Замена внутридомовых</w:t>
            </w:r>
            <w:r w:rsidR="008B542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ических сетей (после акта вандализма)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553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авка и снятие, укрепление и регулировка пружин, доводчиков на входных и внутренних дверях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8B5427">
        <w:trPr>
          <w:trHeight w:val="299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8B5427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Мелкий ремонт этажных щитков и</w:t>
            </w:r>
            <w:r w:rsidR="008B542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шкафов (после акта вандализма)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4D066D">
        <w:trPr>
          <w:trHeight w:val="300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>Остекление</w:t>
            </w:r>
          </w:p>
        </w:tc>
        <w:tc>
          <w:tcPr>
            <w:tcW w:w="255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14F85" w:rsidRPr="00304E8D" w:rsidTr="008B5427">
        <w:trPr>
          <w:trHeight w:val="335"/>
        </w:trPr>
        <w:tc>
          <w:tcPr>
            <w:tcW w:w="7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1235E4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9676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краска деревянных поверхностей, ранее окрашенных с расчисткой </w:t>
            </w:r>
          </w:p>
        </w:tc>
        <w:tc>
          <w:tcPr>
            <w:tcW w:w="25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4F85" w:rsidRPr="00696769" w:rsidRDefault="00114F85" w:rsidP="004D066D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350D62" w:rsidRDefault="0046086C" w:rsidP="0046086C">
      <w:pPr>
        <w:pStyle w:val="ConsNormal"/>
        <w:ind w:right="-1"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350D62" w:rsidRDefault="00350D62" w:rsidP="00011619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011619" w:rsidRDefault="00011619" w:rsidP="00011619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</w:p>
    <w:p w:rsidR="00011619" w:rsidRPr="005924E4" w:rsidRDefault="00011619" w:rsidP="00011619">
      <w:pPr>
        <w:pStyle w:val="ConsNormal"/>
        <w:spacing w:line="23" w:lineRule="atLeast"/>
        <w:ind w:right="-1" w:firstLine="0"/>
        <w:jc w:val="both"/>
        <w:rPr>
          <w:rFonts w:ascii="Times New Roman" w:hAnsi="Times New Roman"/>
          <w:sz w:val="24"/>
          <w:szCs w:val="24"/>
        </w:rPr>
      </w:pPr>
      <w:r w:rsidRPr="005924E4">
        <w:rPr>
          <w:rFonts w:ascii="Times New Roman" w:hAnsi="Times New Roman"/>
          <w:sz w:val="24"/>
          <w:szCs w:val="24"/>
        </w:rPr>
        <w:t>Собственник _____________________</w:t>
      </w:r>
      <w:r w:rsidRPr="005924E4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  Исполнитель</w:t>
      </w:r>
      <w:r w:rsidRPr="005924E4">
        <w:rPr>
          <w:rFonts w:ascii="Times New Roman" w:hAnsi="Times New Roman"/>
          <w:sz w:val="24"/>
          <w:szCs w:val="24"/>
        </w:rPr>
        <w:t xml:space="preserve"> ____________________</w:t>
      </w:r>
    </w:p>
    <w:p w:rsidR="003327E3" w:rsidRDefault="003327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6086C" w:rsidRPr="00253BAE" w:rsidRDefault="000E1E86" w:rsidP="0046086C">
      <w:pPr>
        <w:spacing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lastRenderedPageBreak/>
        <w:t>П</w:t>
      </w:r>
      <w:r w:rsidR="0046086C" w:rsidRPr="00253BAE">
        <w:rPr>
          <w:rFonts w:ascii="Times New Roman" w:hAnsi="Times New Roman" w:cs="Times New Roman"/>
          <w:sz w:val="20"/>
          <w:szCs w:val="24"/>
        </w:rPr>
        <w:t>риложение № 5</w:t>
      </w:r>
    </w:p>
    <w:p w:rsidR="0046086C" w:rsidRPr="00253BAE" w:rsidRDefault="0046086C" w:rsidP="0046086C">
      <w:pPr>
        <w:spacing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 xml:space="preserve">к договору управления </w:t>
      </w:r>
    </w:p>
    <w:p w:rsidR="0046086C" w:rsidRPr="00253BAE" w:rsidRDefault="0046086C" w:rsidP="0046086C">
      <w:pPr>
        <w:spacing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 xml:space="preserve">многоквартирным домом </w:t>
      </w:r>
    </w:p>
    <w:p w:rsidR="00E37CBF" w:rsidRPr="00253BAE" w:rsidRDefault="00E37CBF" w:rsidP="00E37CBF">
      <w:pPr>
        <w:spacing w:line="240" w:lineRule="auto"/>
        <w:jc w:val="right"/>
        <w:rPr>
          <w:rFonts w:ascii="Times New Roman" w:hAnsi="Times New Roman" w:cs="Times New Roman"/>
          <w:sz w:val="20"/>
          <w:szCs w:val="24"/>
        </w:rPr>
      </w:pPr>
      <w:r w:rsidRPr="00253BAE">
        <w:rPr>
          <w:rFonts w:ascii="Times New Roman" w:hAnsi="Times New Roman" w:cs="Times New Roman"/>
          <w:sz w:val="20"/>
          <w:szCs w:val="24"/>
        </w:rPr>
        <w:t>от «___» __________ 20</w:t>
      </w:r>
      <w:r w:rsidR="000D07AE">
        <w:rPr>
          <w:rFonts w:ascii="Times New Roman" w:hAnsi="Times New Roman" w:cs="Times New Roman"/>
          <w:sz w:val="20"/>
          <w:szCs w:val="24"/>
        </w:rPr>
        <w:t>20</w:t>
      </w:r>
      <w:r w:rsidRPr="00253BAE">
        <w:rPr>
          <w:rFonts w:ascii="Times New Roman" w:hAnsi="Times New Roman" w:cs="Times New Roman"/>
          <w:sz w:val="20"/>
          <w:szCs w:val="24"/>
        </w:rPr>
        <w:t xml:space="preserve"> г. №</w:t>
      </w:r>
      <w:r w:rsidRPr="00253BAE">
        <w:rPr>
          <w:rFonts w:ascii="Times New Roman" w:hAnsi="Times New Roman" w:cs="Times New Roman"/>
          <w:b/>
          <w:sz w:val="20"/>
          <w:szCs w:val="24"/>
        </w:rPr>
        <w:t xml:space="preserve"> </w:t>
      </w:r>
      <w:r w:rsidR="008B5427" w:rsidRPr="00253BAE">
        <w:rPr>
          <w:rFonts w:ascii="Times New Roman" w:hAnsi="Times New Roman" w:cs="Times New Roman"/>
          <w:sz w:val="20"/>
          <w:szCs w:val="24"/>
        </w:rPr>
        <w:t>/</w:t>
      </w:r>
      <w:r w:rsidRPr="00253BAE">
        <w:rPr>
          <w:rFonts w:ascii="Times New Roman" w:hAnsi="Times New Roman" w:cs="Times New Roman"/>
          <w:sz w:val="20"/>
          <w:szCs w:val="24"/>
        </w:rPr>
        <w:t>_____</w:t>
      </w:r>
    </w:p>
    <w:p w:rsidR="0046086C" w:rsidRPr="0072189D" w:rsidRDefault="0046086C" w:rsidP="0046086C">
      <w:pPr>
        <w:tabs>
          <w:tab w:val="left" w:pos="7845"/>
        </w:tabs>
        <w:spacing w:line="276" w:lineRule="auto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183B1F" w:rsidRDefault="00AE73B3" w:rsidP="00183B1F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  <w:b/>
        </w:rPr>
      </w:pPr>
      <w:r w:rsidRPr="00332319">
        <w:rPr>
          <w:rFonts w:ascii="Times New Roman" w:hAnsi="Times New Roman" w:cs="Times New Roman"/>
          <w:b/>
        </w:rPr>
        <w:t xml:space="preserve">Тарифы на жилищно-коммунальные услуги </w:t>
      </w:r>
      <w:r>
        <w:rPr>
          <w:rFonts w:ascii="Times New Roman" w:hAnsi="Times New Roman" w:cs="Times New Roman"/>
          <w:b/>
        </w:rPr>
        <w:t>по договору управления (жилые помещения).</w:t>
      </w:r>
    </w:p>
    <w:p w:rsidR="00183B1F" w:rsidRDefault="00183B1F" w:rsidP="00183B1F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ЛАТЕЖ 1</w:t>
      </w:r>
    </w:p>
    <w:p w:rsidR="00183B1F" w:rsidRDefault="00183B1F" w:rsidP="00183B1F">
      <w:pPr>
        <w:tabs>
          <w:tab w:val="left" w:pos="7845"/>
        </w:tabs>
        <w:spacing w:line="192" w:lineRule="auto"/>
        <w:jc w:val="center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За  жилищные</w:t>
      </w:r>
      <w:proofErr w:type="gramEnd"/>
      <w:r>
        <w:rPr>
          <w:rFonts w:ascii="Times New Roman" w:hAnsi="Times New Roman" w:cs="Times New Roman"/>
        </w:rPr>
        <w:t xml:space="preserve"> услу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2"/>
        <w:gridCol w:w="7024"/>
        <w:gridCol w:w="2032"/>
      </w:tblGrid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:rsidR="00183B1F" w:rsidRDefault="00183B1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83B1F" w:rsidRDefault="00183B1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услуги (работы), единица измерения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*Плата </w:t>
            </w: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за  1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кв.м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общей площади  помещения,  </w:t>
            </w:r>
          </w:p>
          <w:p w:rsidR="00183B1F" w:rsidRDefault="00183B1F" w:rsidP="000D07A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уб./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мес.на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01.07.20</w:t>
            </w:r>
            <w:r w:rsidR="000D07A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многоквартирным домом 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 w:rsidP="000D07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</w:t>
            </w:r>
            <w:r w:rsidR="000D07AE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держание общего имущества  многоквартирного дома ( с кв. м. площади помещения)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0D07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02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ущий ремонт общего имущества в многоквартирном доме ( с кв. м. площади помещения)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 w:rsidP="000D07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  <w:r w:rsidR="000D07A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борка и санитарная очистка земельного участка ( с кв. м. площади помещения)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0D07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02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служивание домофона  (ПЗУ)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34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ксплуатация коллективных (общедомовых) приборов учета используемых энергетических ресурсов ( с кв. м площади помещения)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83B1F" w:rsidRDefault="00183B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7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DB290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держание пункта приема заявок (ППЗ)- с кв. м площади помещения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75</w:t>
            </w:r>
          </w:p>
        </w:tc>
      </w:tr>
      <w:tr w:rsidR="00183B1F" w:rsidTr="00DB2902">
        <w:tc>
          <w:tcPr>
            <w:tcW w:w="5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DB290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183B1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0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ое обслуживание и ремонт лифтов</w:t>
            </w:r>
          </w:p>
        </w:tc>
        <w:tc>
          <w:tcPr>
            <w:tcW w:w="203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0D07AE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ас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:rsidR="00183B1F" w:rsidRDefault="00183B1F" w:rsidP="00183B1F">
      <w:pPr>
        <w:pStyle w:val="ConsNormal"/>
        <w:ind w:right="-1" w:firstLine="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* Стоимость услуг по содержание и ремонту соответствуют законодательству Санкт-Петербурга и изменяются УК в одностороннем порядке в связи с принятием новых нормативных правовых актов, решений собственников и изменения стоимости услуг сторонними организациями.</w:t>
      </w:r>
    </w:p>
    <w:p w:rsidR="00183B1F" w:rsidRDefault="00183B1F" w:rsidP="00183B1F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ЛАТЕЖ №2</w:t>
      </w:r>
    </w:p>
    <w:p w:rsidR="00183B1F" w:rsidRDefault="00183B1F" w:rsidP="00183B1F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 предоставленные коммунальные услуги</w:t>
      </w:r>
    </w:p>
    <w:p w:rsidR="00183B1F" w:rsidRDefault="00183B1F" w:rsidP="00183B1F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тарифам, утвержденным Комитетом по тарифам Санкт-Петербург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618"/>
        <w:gridCol w:w="6869"/>
        <w:gridCol w:w="1092"/>
        <w:gridCol w:w="1049"/>
      </w:tblGrid>
      <w:tr w:rsidR="00183B1F" w:rsidTr="00DB2902">
        <w:trPr>
          <w:trHeight w:val="467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№</w:t>
            </w:r>
          </w:p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п/п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Наименование, единица измерения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риф*</w:t>
            </w:r>
          </w:p>
        </w:tc>
      </w:tr>
      <w:tr w:rsidR="00183B1F" w:rsidTr="00DB2902">
        <w:trPr>
          <w:trHeight w:val="247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 xml:space="preserve">Электроэнергия,  день/ночь;  руб./ </w:t>
            </w:r>
            <w:proofErr w:type="spellStart"/>
            <w:r>
              <w:rPr>
                <w:rFonts w:ascii="Times New Roman" w:hAnsi="Times New Roman" w:cs="Times New Roman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0D07AE" w:rsidP="000D07AE">
            <w:pPr>
              <w:pStyle w:val="a5"/>
              <w:tabs>
                <w:tab w:val="left" w:pos="2301"/>
              </w:tabs>
              <w:ind w:left="0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5,42</w:t>
            </w:r>
            <w:r w:rsidR="00183B1F">
              <w:rPr>
                <w:rFonts w:ascii="Times New Roman" w:hAnsi="Times New Roman" w:cs="Times New Roman"/>
                <w:sz w:val="23"/>
                <w:szCs w:val="23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3"/>
                <w:szCs w:val="23"/>
              </w:rPr>
              <w:t>3,12</w:t>
            </w:r>
          </w:p>
        </w:tc>
        <w:tc>
          <w:tcPr>
            <w:tcW w:w="54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183B1F" w:rsidP="000D07AE">
            <w:pPr>
              <w:pStyle w:val="a5"/>
              <w:tabs>
                <w:tab w:val="left" w:pos="2301"/>
              </w:tabs>
              <w:ind w:left="0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</w:t>
            </w:r>
            <w:r w:rsidR="000D07AE">
              <w:rPr>
                <w:rFonts w:ascii="Times New Roman" w:hAnsi="Times New Roman" w:cs="Times New Roman"/>
                <w:sz w:val="23"/>
                <w:szCs w:val="23"/>
              </w:rPr>
              <w:t>4,82</w:t>
            </w:r>
            <w:r>
              <w:rPr>
                <w:rFonts w:ascii="Times New Roman" w:hAnsi="Times New Roman" w:cs="Times New Roman"/>
                <w:sz w:val="23"/>
                <w:szCs w:val="23"/>
              </w:rPr>
              <w:t>)</w:t>
            </w:r>
          </w:p>
        </w:tc>
      </w:tr>
      <w:tr w:rsidR="00183B1F" w:rsidTr="00DB2902">
        <w:trPr>
          <w:trHeight w:val="342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2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 xml:space="preserve">Электроэнергия на общедомовые нужды, день/ночь, руб./ </w:t>
            </w:r>
            <w:proofErr w:type="spellStart"/>
            <w:r>
              <w:rPr>
                <w:rFonts w:ascii="Times New Roman" w:hAnsi="Times New Roman" w:cs="Times New Roman"/>
                <w:sz w:val="23"/>
                <w:szCs w:val="23"/>
              </w:rPr>
              <w:t>кВт∙ч</w:t>
            </w:r>
            <w:proofErr w:type="spellEnd"/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0D07AE" w:rsidP="000D07AE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183B1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2</w:t>
            </w:r>
            <w:r w:rsidR="00183B1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,12</w:t>
            </w:r>
            <w:r w:rsidR="00183B1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,82</w:t>
            </w:r>
            <w:r w:rsidR="00183B1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183B1F" w:rsidTr="00DB2902">
        <w:trPr>
          <w:trHeight w:val="185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3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Отопление, руб./Гкал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0D07AE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660,39</w:t>
            </w:r>
          </w:p>
        </w:tc>
      </w:tr>
      <w:tr w:rsidR="00183B1F" w:rsidTr="00DB2902">
        <w:trPr>
          <w:trHeight w:val="407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4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3"/>
                <w:szCs w:val="23"/>
                <w:vertAlign w:val="superscript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«ХВС на ГВС»-начисление ГВС производится по тарифу ХВС руб./</w:t>
            </w:r>
            <w:proofErr w:type="spellStart"/>
            <w:r>
              <w:rPr>
                <w:rFonts w:ascii="Times New Roman" w:hAnsi="Times New Roman" w:cs="Times New Roman"/>
                <w:sz w:val="23"/>
                <w:szCs w:val="23"/>
              </w:rPr>
              <w:t>куб.м</w:t>
            </w:r>
            <w:proofErr w:type="spellEnd"/>
            <w:r>
              <w:rPr>
                <w:rFonts w:ascii="Times New Roman" w:hAnsi="Times New Roman" w:cs="Times New Roman"/>
                <w:sz w:val="23"/>
                <w:szCs w:val="23"/>
              </w:rPr>
              <w:t xml:space="preserve"> 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32,53</w:t>
            </w:r>
          </w:p>
        </w:tc>
      </w:tr>
      <w:tr w:rsidR="00183B1F" w:rsidTr="00DB2902">
        <w:trPr>
          <w:trHeight w:val="349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5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Компонент ( теплопотребление)  на изготовление ГВС , руб./Гкал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660,39</w:t>
            </w:r>
          </w:p>
        </w:tc>
      </w:tr>
      <w:tr w:rsidR="00183B1F" w:rsidTr="00DB2902">
        <w:trPr>
          <w:trHeight w:val="399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6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rPr>
                <w:rFonts w:ascii="Times New Roman" w:hAnsi="Times New Roman" w:cs="Times New Roman"/>
                <w:sz w:val="23"/>
                <w:szCs w:val="23"/>
                <w:vertAlign w:val="superscript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Тариф на холодную воду , руб./ м</w:t>
            </w:r>
            <w:r>
              <w:rPr>
                <w:rFonts w:ascii="Times New Roman" w:hAnsi="Times New Roman" w:cs="Times New Roman"/>
                <w:sz w:val="23"/>
                <w:szCs w:val="23"/>
                <w:vertAlign w:val="superscript"/>
              </w:rPr>
              <w:t>3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32,53</w:t>
            </w:r>
          </w:p>
        </w:tc>
      </w:tr>
      <w:tr w:rsidR="00183B1F" w:rsidTr="00DB2902">
        <w:trPr>
          <w:trHeight w:val="318"/>
        </w:trPr>
        <w:tc>
          <w:tcPr>
            <w:tcW w:w="32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7.</w:t>
            </w:r>
          </w:p>
        </w:tc>
        <w:tc>
          <w:tcPr>
            <w:tcW w:w="35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83B1F" w:rsidRDefault="00183B1F">
            <w:pPr>
              <w:pStyle w:val="a5"/>
              <w:tabs>
                <w:tab w:val="left" w:pos="2301"/>
              </w:tabs>
              <w:ind w:left="0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Тариф на водоотведение, руб./ м</w:t>
            </w:r>
            <w:r>
              <w:rPr>
                <w:rFonts w:ascii="Times New Roman" w:hAnsi="Times New Roman" w:cs="Times New Roman"/>
                <w:sz w:val="23"/>
                <w:szCs w:val="23"/>
                <w:vertAlign w:val="superscript"/>
              </w:rPr>
              <w:t>3</w:t>
            </w:r>
          </w:p>
        </w:tc>
        <w:tc>
          <w:tcPr>
            <w:tcW w:w="1112" w:type="pct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183B1F" w:rsidRDefault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32,53</w:t>
            </w:r>
          </w:p>
        </w:tc>
      </w:tr>
    </w:tbl>
    <w:p w:rsidR="00DB2902" w:rsidRDefault="00DB2902" w:rsidP="00DB2902">
      <w:pPr>
        <w:tabs>
          <w:tab w:val="left" w:pos="2850"/>
        </w:tabs>
        <w:spacing w:line="240" w:lineRule="auto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*При несвоевременной подаче ежемесячных показаний приборов учет ХВС, </w:t>
      </w:r>
      <w:proofErr w:type="gramStart"/>
      <w:r>
        <w:rPr>
          <w:rFonts w:ascii="Times New Roman" w:hAnsi="Times New Roman" w:cs="Times New Roman"/>
          <w:sz w:val="16"/>
          <w:szCs w:val="16"/>
        </w:rPr>
        <w:t>ГВС,ЭС</w:t>
      </w:r>
      <w:proofErr w:type="gramEnd"/>
      <w:r>
        <w:rPr>
          <w:rFonts w:ascii="Times New Roman" w:hAnsi="Times New Roman" w:cs="Times New Roman"/>
          <w:sz w:val="16"/>
          <w:szCs w:val="16"/>
        </w:rPr>
        <w:t xml:space="preserve"> (не позднее 25 числа текущего месяца), начисляется установленная законодательством РФ норма потребления коммунальных услуг на количество проживающих в жилом помещении лиц.</w:t>
      </w:r>
    </w:p>
    <w:p w:rsidR="00DB2902" w:rsidRDefault="00DB2902" w:rsidP="00DB2902">
      <w:pPr>
        <w:pStyle w:val="ConsNormal"/>
        <w:ind w:right="-1" w:firstLine="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**Тарифы коммунальных услуг соответствуют действующему законодательству и изменяются в связи с принятием новых тарифов, утвержденных Комитетом по тарифам Санкт-Петербурга</w:t>
      </w:r>
    </w:p>
    <w:p w:rsidR="00DB2902" w:rsidRDefault="00DB2902" w:rsidP="00DB2902">
      <w:pPr>
        <w:pStyle w:val="ConsNormal"/>
        <w:ind w:right="-1" w:firstLine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ЛАТЕЖ №3</w:t>
      </w:r>
    </w:p>
    <w:p w:rsidR="00DB2902" w:rsidRDefault="00DB2902" w:rsidP="00DB2902">
      <w:pPr>
        <w:tabs>
          <w:tab w:val="left" w:pos="660"/>
          <w:tab w:val="left" w:pos="2850"/>
        </w:tabs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 предоставленные прочих услуг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5856"/>
        <w:gridCol w:w="3210"/>
      </w:tblGrid>
      <w:tr w:rsidR="00DB2902" w:rsidTr="00DB2902">
        <w:tc>
          <w:tcPr>
            <w:tcW w:w="562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№</w:t>
            </w:r>
          </w:p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п/п</w:t>
            </w:r>
          </w:p>
        </w:tc>
        <w:tc>
          <w:tcPr>
            <w:tcW w:w="5856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Наименование, единица измерения</w:t>
            </w:r>
          </w:p>
        </w:tc>
        <w:tc>
          <w:tcPr>
            <w:tcW w:w="3210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риф*</w:t>
            </w:r>
          </w:p>
        </w:tc>
      </w:tr>
      <w:tr w:rsidR="00DB2902" w:rsidTr="00DB2902">
        <w:tc>
          <w:tcPr>
            <w:tcW w:w="562" w:type="dxa"/>
          </w:tcPr>
          <w:p w:rsidR="00DB2902" w:rsidRPr="00DB2902" w:rsidRDefault="00DB2902" w:rsidP="00DB2902">
            <w:pPr>
              <w:tabs>
                <w:tab w:val="left" w:pos="2850"/>
              </w:tabs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.</w:t>
            </w:r>
          </w:p>
        </w:tc>
        <w:tc>
          <w:tcPr>
            <w:tcW w:w="5856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летрансляция (в месяц)</w:t>
            </w:r>
          </w:p>
        </w:tc>
        <w:tc>
          <w:tcPr>
            <w:tcW w:w="3210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  <w:tr w:rsidR="00DB2902" w:rsidTr="00DB2902">
        <w:tc>
          <w:tcPr>
            <w:tcW w:w="562" w:type="dxa"/>
          </w:tcPr>
          <w:p w:rsidR="00DB2902" w:rsidRPr="00DB2902" w:rsidRDefault="00DB2902" w:rsidP="00DB2902">
            <w:pPr>
              <w:tabs>
                <w:tab w:val="left" w:pos="2850"/>
              </w:tabs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 w:rsidRPr="00DB2902">
              <w:rPr>
                <w:rFonts w:ascii="Times New Roman" w:hAnsi="Times New Roman" w:cs="Times New Roman"/>
                <w:sz w:val="23"/>
                <w:szCs w:val="23"/>
              </w:rPr>
              <w:t>2.</w:t>
            </w:r>
          </w:p>
        </w:tc>
        <w:tc>
          <w:tcPr>
            <w:tcW w:w="5856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держание и ремонт систем автоматизированной противопожарной защиты (АППЗ) в МКД ( с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.м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площади помещения)</w:t>
            </w:r>
          </w:p>
        </w:tc>
        <w:tc>
          <w:tcPr>
            <w:tcW w:w="3210" w:type="dxa"/>
          </w:tcPr>
          <w:p w:rsidR="00DB2902" w:rsidRDefault="00DB2902" w:rsidP="00DB2902">
            <w:pPr>
              <w:pStyle w:val="a5"/>
              <w:tabs>
                <w:tab w:val="left" w:pos="2301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0</w:t>
            </w:r>
          </w:p>
        </w:tc>
      </w:tr>
    </w:tbl>
    <w:p w:rsidR="00DB2902" w:rsidRDefault="00DB2902" w:rsidP="00183B1F">
      <w:pPr>
        <w:tabs>
          <w:tab w:val="left" w:pos="2850"/>
        </w:tabs>
        <w:spacing w:line="240" w:lineRule="auto"/>
        <w:rPr>
          <w:rFonts w:ascii="Times New Roman" w:hAnsi="Times New Roman" w:cs="Times New Roman"/>
          <w:sz w:val="16"/>
          <w:szCs w:val="16"/>
        </w:rPr>
      </w:pPr>
    </w:p>
    <w:p w:rsidR="00DB2902" w:rsidRDefault="00DB2902" w:rsidP="00183B1F">
      <w:pPr>
        <w:tabs>
          <w:tab w:val="left" w:pos="2850"/>
        </w:tabs>
        <w:spacing w:line="240" w:lineRule="auto"/>
        <w:rPr>
          <w:rFonts w:ascii="Times New Roman" w:hAnsi="Times New Roman" w:cs="Times New Roman"/>
          <w:sz w:val="16"/>
          <w:szCs w:val="16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32"/>
        <w:gridCol w:w="3806"/>
      </w:tblGrid>
      <w:tr w:rsidR="00DB2902" w:rsidTr="00296776">
        <w:trPr>
          <w:trHeight w:val="60"/>
        </w:trPr>
        <w:tc>
          <w:tcPr>
            <w:tcW w:w="5832" w:type="dxa"/>
            <w:hideMark/>
          </w:tcPr>
          <w:p w:rsidR="00DB2902" w:rsidRDefault="00DB2902" w:rsidP="00296776">
            <w:pPr>
              <w:tabs>
                <w:tab w:val="left" w:pos="285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бственник___________________________ </w:t>
            </w:r>
          </w:p>
        </w:tc>
        <w:tc>
          <w:tcPr>
            <w:tcW w:w="3806" w:type="dxa"/>
            <w:hideMark/>
          </w:tcPr>
          <w:p w:rsidR="00DB2902" w:rsidRDefault="00DB2902" w:rsidP="00296776">
            <w:pPr>
              <w:tabs>
                <w:tab w:val="left" w:pos="285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сполнитель ____________________</w:t>
            </w:r>
          </w:p>
        </w:tc>
      </w:tr>
    </w:tbl>
    <w:p w:rsidR="00DB2902" w:rsidRDefault="00DB2902" w:rsidP="00183B1F">
      <w:pPr>
        <w:tabs>
          <w:tab w:val="left" w:pos="2850"/>
        </w:tabs>
        <w:spacing w:line="240" w:lineRule="auto"/>
        <w:rPr>
          <w:rFonts w:ascii="Times New Roman" w:hAnsi="Times New Roman" w:cs="Times New Roman"/>
          <w:sz w:val="16"/>
          <w:szCs w:val="16"/>
        </w:rPr>
      </w:pPr>
    </w:p>
    <w:p w:rsidR="00616AF2" w:rsidRPr="00BC2EF9" w:rsidRDefault="00616AF2" w:rsidP="00A8329B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lastRenderedPageBreak/>
        <w:t>И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фо</w:t>
      </w:r>
      <w:r w:rsidRPr="00BC2EF9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ц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я об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п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ра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вл</w:t>
      </w:r>
      <w:r w:rsidRPr="00BC2EF9">
        <w:rPr>
          <w:rFonts w:ascii="Times New Roman" w:eastAsia="Times New Roman" w:hAnsi="Times New Roman" w:cs="Times New Roman"/>
          <w:b/>
          <w:bCs/>
          <w:spacing w:val="1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ю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щей</w:t>
      </w:r>
      <w:r w:rsidRPr="00BC2EF9">
        <w:rPr>
          <w:rFonts w:ascii="Times New Roman" w:eastAsia="Times New Roman" w:hAnsi="Times New Roman" w:cs="Times New Roman"/>
          <w:b/>
          <w:bCs/>
          <w:spacing w:val="-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за</w:t>
      </w: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ц</w:t>
      </w:r>
      <w:r w:rsidRPr="00BC2EF9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и</w:t>
      </w:r>
    </w:p>
    <w:p w:rsidR="00616AF2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1.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Управляющая организация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: </w:t>
      </w:r>
      <w:bookmarkStart w:id="4" w:name="_Hlk514935163"/>
    </w:p>
    <w:p w:rsidR="00616AF2" w:rsidRPr="00DF7ED0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Общество с ограниченной ответственностью «Управляющая компания «Единый Город»</w:t>
      </w:r>
    </w:p>
    <w:p w:rsidR="00616AF2" w:rsidRPr="006F154A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ИНН 7842449199, КПП 782001001, ОГРН 1117847101470</w:t>
      </w:r>
    </w:p>
    <w:p w:rsidR="00616AF2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2.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Почтовый адрес и адрес фактического местонахождения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: </w:t>
      </w:r>
    </w:p>
    <w:p w:rsidR="00616AF2" w:rsidRPr="00DF7ED0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 xml:space="preserve">196626 Санкт- Петербург, пос. </w:t>
      </w:r>
      <w:proofErr w:type="spellStart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Шушары</w:t>
      </w:r>
      <w:proofErr w:type="spellEnd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 xml:space="preserve">, ул. Валдайская, д. 11, </w:t>
      </w:r>
      <w:proofErr w:type="spellStart"/>
      <w:proofErr w:type="gramStart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лит.А</w:t>
      </w:r>
      <w:proofErr w:type="spellEnd"/>
      <w:proofErr w:type="gramEnd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,  пом. 35-Н</w:t>
      </w:r>
    </w:p>
    <w:p w:rsidR="00616AF2" w:rsidRPr="006F154A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 xml:space="preserve">196626, Санкт-Петербург, пос. </w:t>
      </w:r>
      <w:proofErr w:type="spellStart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Шушары</w:t>
      </w:r>
      <w:proofErr w:type="spellEnd"/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, ул. Пушкинская, д. 38, лит. Б, пом. 3-Н</w:t>
      </w:r>
      <w:bookmarkEnd w:id="4"/>
    </w:p>
    <w:p w:rsidR="00616AF2" w:rsidRPr="00DF7ED0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3.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Официальный сайт в сети Интернет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>, на котором Управляющая организация осуществляет информирование о деятельности по управлению многоквартирным домом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: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http://единый-город.рф/</w:t>
      </w:r>
    </w:p>
    <w:p w:rsidR="00616AF2" w:rsidRPr="00DF7ED0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4.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Официальный сайт в сети Интернет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>, на котором Управляющая организация раскрывает информацию о своей деятельности по управлению многоквартирными домами в соответствии со Стандартом раскрытия информации организациями, осуществляющими деятельность в сфере управления многоквартирными домами, утвержденным постановлением Правительства Российской Федерации от 23 сентября 2010 г. № 731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: </w:t>
      </w: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https://dom.gosuslugi.ru</w:t>
      </w:r>
    </w:p>
    <w:p w:rsidR="00616AF2" w:rsidRPr="006F154A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5.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Адрес электронной почты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: </w:t>
      </w:r>
      <w:r w:rsidRPr="00DF7ED0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egorod812@mail.ru</w:t>
      </w:r>
    </w:p>
    <w:p w:rsidR="00616AF2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6. </w:t>
      </w:r>
      <w:r w:rsidRPr="003842D0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Режим работы подразделений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служб) Управляющей организации и телефоны: </w:t>
      </w:r>
    </w:p>
    <w:p w:rsidR="00616AF2" w:rsidRPr="006F154A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line="240" w:lineRule="auto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8 (812) 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>292-</w:t>
      </w:r>
      <w:r w:rsidR="005D1E9E">
        <w:rPr>
          <w:rFonts w:ascii="Times New Roman" w:eastAsia="Times New Roman" w:hAnsi="Times New Roman" w:cs="Times New Roman"/>
          <w:sz w:val="20"/>
          <w:szCs w:val="20"/>
          <w:lang w:eastAsia="ru-RU"/>
        </w:rPr>
        <w:t>0-292</w:t>
      </w:r>
      <w:r w:rsidRPr="006F15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круглосуточно), режим работы офиса ПН-ПТ с 9.00 до 18.00, обед с 13.00 до 14.00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4"/>
        <w:gridCol w:w="3899"/>
        <w:gridCol w:w="2032"/>
        <w:gridCol w:w="1223"/>
      </w:tblGrid>
      <w:tr w:rsidR="00616AF2" w:rsidRPr="003842D0" w:rsidTr="00BF6FB2">
        <w:trPr>
          <w:trHeight w:hRule="exact" w:val="530"/>
        </w:trPr>
        <w:tc>
          <w:tcPr>
            <w:tcW w:w="1285" w:type="pct"/>
          </w:tcPr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На</w:t>
            </w:r>
            <w:r w:rsidRPr="003842D0">
              <w:rPr>
                <w:rFonts w:ascii="Times New Roman" w:eastAsia="Times New Roman" w:hAnsi="Times New Roman" w:cs="Times New Roman"/>
                <w:bCs/>
                <w:spacing w:val="1"/>
                <w:sz w:val="20"/>
                <w:szCs w:val="20"/>
                <w:lang w:eastAsia="ru-RU"/>
              </w:rPr>
              <w:t>и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м</w:t>
            </w:r>
            <w:r w:rsidRPr="003842D0">
              <w:rPr>
                <w:rFonts w:ascii="Times New Roman" w:eastAsia="Times New Roman" w:hAnsi="Times New Roman" w:cs="Times New Roman"/>
                <w:bCs/>
                <w:spacing w:val="-2"/>
                <w:sz w:val="20"/>
                <w:szCs w:val="20"/>
                <w:lang w:eastAsia="ru-RU"/>
              </w:rPr>
              <w:t>е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нование подразде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ле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ния,</w:t>
            </w:r>
            <w:r w:rsidRPr="003842D0"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  <w:t xml:space="preserve"> </w:t>
            </w:r>
          </w:p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дол</w:t>
            </w:r>
            <w:r w:rsidRPr="003842D0">
              <w:rPr>
                <w:rFonts w:ascii="Times New Roman" w:eastAsia="Times New Roman" w:hAnsi="Times New Roman" w:cs="Times New Roman"/>
                <w:bCs/>
                <w:spacing w:val="-2"/>
                <w:sz w:val="20"/>
                <w:szCs w:val="20"/>
                <w:lang w:eastAsia="ru-RU"/>
              </w:rPr>
              <w:t>ж</w:t>
            </w:r>
            <w:r w:rsidRPr="003842D0">
              <w:rPr>
                <w:rFonts w:ascii="Times New Roman" w:eastAsia="Times New Roman" w:hAnsi="Times New Roman" w:cs="Times New Roman"/>
                <w:bCs/>
                <w:spacing w:val="3"/>
                <w:sz w:val="20"/>
                <w:szCs w:val="20"/>
                <w:lang w:eastAsia="ru-RU"/>
              </w:rPr>
              <w:t>н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о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с</w:t>
            </w:r>
            <w:r w:rsidRPr="003842D0">
              <w:rPr>
                <w:rFonts w:ascii="Times New Roman" w:eastAsia="Times New Roman" w:hAnsi="Times New Roman" w:cs="Times New Roman"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ных лиц</w:t>
            </w:r>
          </w:p>
        </w:tc>
        <w:tc>
          <w:tcPr>
            <w:tcW w:w="2025" w:type="pct"/>
          </w:tcPr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Вид д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3842D0"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  <w:t>я</w:t>
            </w:r>
            <w:r w:rsidRPr="003842D0">
              <w:rPr>
                <w:rFonts w:ascii="Times New Roman" w:eastAsia="Times New Roman" w:hAnsi="Times New Roman" w:cs="Times New Roman"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льно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с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ти</w:t>
            </w:r>
          </w:p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данно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г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о п</w:t>
            </w:r>
            <w:r w:rsidRPr="003842D0"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  <w:t>о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дразде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ле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н</w:t>
            </w:r>
            <w:r w:rsidRPr="003842D0">
              <w:rPr>
                <w:rFonts w:ascii="Times New Roman" w:eastAsia="Times New Roman" w:hAnsi="Times New Roman" w:cs="Times New Roman"/>
                <w:bCs/>
                <w:spacing w:val="-2"/>
                <w:sz w:val="20"/>
                <w:szCs w:val="20"/>
                <w:lang w:eastAsia="ru-RU"/>
              </w:rPr>
              <w:t>и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я</w:t>
            </w:r>
          </w:p>
        </w:tc>
        <w:tc>
          <w:tcPr>
            <w:tcW w:w="1055" w:type="pct"/>
            <w:vAlign w:val="center"/>
          </w:tcPr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  <w:t>Р</w:t>
            </w:r>
            <w:r w:rsidRPr="003842D0">
              <w:rPr>
                <w:rFonts w:ascii="Times New Roman" w:eastAsia="Times New Roman" w:hAnsi="Times New Roman" w:cs="Times New Roman"/>
                <w:bCs/>
                <w:spacing w:val="1"/>
                <w:sz w:val="20"/>
                <w:szCs w:val="20"/>
                <w:lang w:eastAsia="ru-RU"/>
              </w:rPr>
              <w:t>е</w:t>
            </w:r>
            <w:r w:rsidRPr="003842D0">
              <w:rPr>
                <w:rFonts w:ascii="Times New Roman" w:eastAsia="Times New Roman" w:hAnsi="Times New Roman" w:cs="Times New Roman"/>
                <w:bCs/>
                <w:spacing w:val="-2"/>
                <w:sz w:val="20"/>
                <w:szCs w:val="20"/>
                <w:lang w:eastAsia="ru-RU"/>
              </w:rPr>
              <w:t>ж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им</w:t>
            </w:r>
          </w:p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рабо</w:t>
            </w:r>
            <w:r w:rsidRPr="003842D0">
              <w:rPr>
                <w:rFonts w:ascii="Times New Roman" w:eastAsia="Times New Roman" w:hAnsi="Times New Roman" w:cs="Times New Roman"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ы</w:t>
            </w:r>
          </w:p>
        </w:tc>
        <w:tc>
          <w:tcPr>
            <w:tcW w:w="635" w:type="pct"/>
            <w:vAlign w:val="center"/>
          </w:tcPr>
          <w:p w:rsidR="00616AF2" w:rsidRPr="003842D0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Т</w:t>
            </w:r>
            <w:r w:rsidRPr="003842D0">
              <w:rPr>
                <w:rFonts w:ascii="Times New Roman" w:eastAsia="Times New Roman" w:hAnsi="Times New Roman" w:cs="Times New Roman"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ле</w:t>
            </w:r>
            <w:r w:rsidRPr="003842D0">
              <w:rPr>
                <w:rFonts w:ascii="Times New Roman" w:eastAsia="Times New Roman" w:hAnsi="Times New Roman" w:cs="Times New Roman"/>
                <w:bCs/>
                <w:spacing w:val="-3"/>
                <w:sz w:val="20"/>
                <w:szCs w:val="20"/>
                <w:lang w:eastAsia="ru-RU"/>
              </w:rPr>
              <w:t>ф</w:t>
            </w:r>
            <w:r w:rsidRPr="003842D0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он</w:t>
            </w:r>
          </w:p>
        </w:tc>
      </w:tr>
      <w:tr w:rsidR="00616AF2" w:rsidRPr="006F154A" w:rsidTr="00BF6FB2">
        <w:trPr>
          <w:trHeight w:hRule="exact" w:val="729"/>
        </w:trPr>
        <w:tc>
          <w:tcPr>
            <w:tcW w:w="1285" w:type="pct"/>
            <w:vAlign w:val="center"/>
          </w:tcPr>
          <w:p w:rsidR="00616AF2" w:rsidRPr="006F154A" w:rsidRDefault="00616AF2" w:rsidP="006636D1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47"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в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ийн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-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ч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я 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ж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365E50">
            <w:pPr>
              <w:widowControl w:val="0"/>
              <w:tabs>
                <w:tab w:val="left" w:pos="0"/>
                <w:tab w:val="left" w:pos="2152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 з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явок</w:t>
            </w:r>
          </w:p>
        </w:tc>
        <w:tc>
          <w:tcPr>
            <w:tcW w:w="1055" w:type="pct"/>
            <w:vAlign w:val="center"/>
          </w:tcPr>
          <w:p w:rsidR="00616AF2" w:rsidRPr="006F154A" w:rsidRDefault="00616AF2" w:rsidP="00365E50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руглосуточно</w:t>
            </w:r>
          </w:p>
        </w:tc>
        <w:tc>
          <w:tcPr>
            <w:tcW w:w="635" w:type="pct"/>
            <w:vAlign w:val="center"/>
          </w:tcPr>
          <w:p w:rsidR="00616AF2" w:rsidRPr="006F154A" w:rsidRDefault="00616AF2" w:rsidP="005D1E9E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0</w:t>
            </w:r>
            <w:r w:rsidR="005D1E9E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292</w:t>
            </w:r>
          </w:p>
        </w:tc>
      </w:tr>
      <w:tr w:rsidR="00616AF2" w:rsidRPr="006F154A" w:rsidTr="008A7667">
        <w:trPr>
          <w:trHeight w:hRule="exact" w:val="328"/>
        </w:trPr>
        <w:tc>
          <w:tcPr>
            <w:tcW w:w="5000" w:type="pct"/>
            <w:gridSpan w:val="4"/>
            <w:vAlign w:val="center"/>
          </w:tcPr>
          <w:p w:rsidR="00616AF2" w:rsidRPr="006F154A" w:rsidRDefault="00616AF2" w:rsidP="00365E50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ind w:firstLine="713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.Шушары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  <w:r w:rsidRPr="00DF7ED0"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 ул. Пушкинская, д. 38, лит. Б, пом. 3-Н</w:t>
            </w:r>
          </w:p>
        </w:tc>
      </w:tr>
      <w:tr w:rsidR="00616AF2" w:rsidRPr="006F154A" w:rsidTr="00BF6FB2">
        <w:trPr>
          <w:trHeight w:hRule="exact" w:val="772"/>
        </w:trPr>
        <w:tc>
          <w:tcPr>
            <w:tcW w:w="1285" w:type="pct"/>
            <w:vAlign w:val="center"/>
          </w:tcPr>
          <w:p w:rsidR="00616AF2" w:rsidRPr="006F154A" w:rsidRDefault="00616AF2" w:rsidP="005F04EF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енеральный директор 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л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н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я 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гокв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ым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м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рвы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  <w:p w:rsidR="00DB2902" w:rsidRDefault="00DB290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DB2902" w:rsidRPr="006F154A" w:rsidRDefault="00DB290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467"/>
        </w:trPr>
        <w:tc>
          <w:tcPr>
            <w:tcW w:w="128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Исполнительный директор</w:t>
            </w:r>
          </w:p>
        </w:tc>
        <w:tc>
          <w:tcPr>
            <w:tcW w:w="2025" w:type="pct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л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н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я 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гокв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ым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м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рвый четверг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есяца 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461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лавный инженер</w:t>
            </w:r>
          </w:p>
        </w:tc>
        <w:tc>
          <w:tcPr>
            <w:tcW w:w="2025" w:type="pct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по техническому обслуживанию МКД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рвы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455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чальник участка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рвы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460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правляющая домами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ник: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 10.00-12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734"/>
        </w:trPr>
        <w:tc>
          <w:tcPr>
            <w:tcW w:w="128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ind w:firstLine="146"/>
              <w:textAlignment w:val="baseline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хгалтер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ы</w:t>
            </w: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о учету расчетов с населением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начисления за жилищно-коммунальные услуги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торник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0 00-12 00, четверг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 16 00-18 00</w:t>
            </w:r>
          </w:p>
        </w:tc>
        <w:tc>
          <w:tcPr>
            <w:tcW w:w="63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01-61</w:t>
            </w:r>
          </w:p>
        </w:tc>
      </w:tr>
      <w:tr w:rsidR="00616AF2" w:rsidRPr="006F154A" w:rsidTr="008A7667">
        <w:trPr>
          <w:trHeight w:hRule="exact" w:val="357"/>
        </w:trPr>
        <w:tc>
          <w:tcPr>
            <w:tcW w:w="5000" w:type="pct"/>
            <w:gridSpan w:val="4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ind w:firstLine="713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с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Шушары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</w:t>
            </w: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.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енсоветовски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д.15</w:t>
            </w:r>
          </w:p>
        </w:tc>
      </w:tr>
      <w:tr w:rsidR="00616AF2" w:rsidRPr="006F154A" w:rsidTr="00BF6FB2">
        <w:trPr>
          <w:trHeight w:hRule="exact" w:val="495"/>
        </w:trPr>
        <w:tc>
          <w:tcPr>
            <w:tcW w:w="128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244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енеральный директор 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л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н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я 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гокв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ым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м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о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548"/>
        </w:trPr>
        <w:tc>
          <w:tcPr>
            <w:tcW w:w="1285" w:type="pct"/>
            <w:vAlign w:val="center"/>
          </w:tcPr>
          <w:p w:rsidR="00616AF2" w:rsidRPr="006F154A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Исполнительный директор</w:t>
            </w:r>
          </w:p>
        </w:tc>
        <w:tc>
          <w:tcPr>
            <w:tcW w:w="2025" w:type="pct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л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н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я 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гокв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ым</w:t>
            </w:r>
            <w:r w:rsidRPr="006F154A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м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ой четверг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есяца 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570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лавный инженер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по техническому обслуживанию МКД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о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564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чальник участка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о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BF6FB2">
        <w:trPr>
          <w:trHeight w:hRule="exact" w:val="558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правляющая домами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051AD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ник с 10.00 - 12.00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четверг с 16.00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01-65</w:t>
            </w:r>
          </w:p>
        </w:tc>
      </w:tr>
      <w:tr w:rsidR="00616AF2" w:rsidRPr="006F154A" w:rsidTr="00BF6FB2">
        <w:trPr>
          <w:trHeight w:hRule="exact" w:val="580"/>
        </w:trPr>
        <w:tc>
          <w:tcPr>
            <w:tcW w:w="128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ind w:firstLine="146"/>
              <w:textAlignment w:val="baseline"/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хгалтер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ы</w:t>
            </w:r>
            <w:r w:rsidRPr="00423B2F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о учету расчетов с населением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6F154A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о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р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6F154A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про</w:t>
            </w:r>
            <w:r w:rsidRPr="006F154A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а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начисления за жилищно-коммунальные услуги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торой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четверг месяца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after="12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01-65</w:t>
            </w:r>
          </w:p>
        </w:tc>
      </w:tr>
      <w:tr w:rsidR="00616AF2" w:rsidRPr="006F154A" w:rsidTr="008A7667">
        <w:trPr>
          <w:trHeight w:hRule="exact" w:val="406"/>
        </w:trPr>
        <w:tc>
          <w:tcPr>
            <w:tcW w:w="5000" w:type="pct"/>
            <w:gridSpan w:val="4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ind w:firstLine="713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.Пушкин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ул. Гусарская, д.9, корп. 4</w:t>
            </w:r>
          </w:p>
        </w:tc>
      </w:tr>
      <w:tr w:rsidR="00616AF2" w:rsidRPr="006F154A" w:rsidTr="00BF6FB2">
        <w:trPr>
          <w:trHeight w:hRule="exact" w:val="590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Управляющая домами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.Пушкин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и Павловск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четверг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Pr="006F154A" w:rsidRDefault="005D1E9E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616AF2" w:rsidRPr="006F154A" w:rsidTr="008A7667">
        <w:trPr>
          <w:trHeight w:hRule="exact" w:val="252"/>
        </w:trPr>
        <w:tc>
          <w:tcPr>
            <w:tcW w:w="5000" w:type="pct"/>
            <w:gridSpan w:val="4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ind w:firstLine="713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.Гатчин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ул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ощинска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д.17б, корп.1 и 2 </w:t>
            </w:r>
          </w:p>
        </w:tc>
      </w:tr>
      <w:tr w:rsidR="00616AF2" w:rsidRPr="006F154A" w:rsidTr="00BF6FB2">
        <w:trPr>
          <w:trHeight w:hRule="exact" w:val="446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правляющая домами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недельник, вторник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 16.00 до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  <w:r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00</w:t>
            </w:r>
          </w:p>
        </w:tc>
        <w:tc>
          <w:tcPr>
            <w:tcW w:w="635" w:type="pct"/>
            <w:vAlign w:val="center"/>
          </w:tcPr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 (81371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</w:p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- 97-37</w:t>
            </w:r>
          </w:p>
        </w:tc>
      </w:tr>
      <w:tr w:rsidR="00616AF2" w:rsidRPr="006F154A" w:rsidTr="008A7667">
        <w:trPr>
          <w:trHeight w:hRule="exact" w:val="252"/>
        </w:trPr>
        <w:tc>
          <w:tcPr>
            <w:tcW w:w="5000" w:type="pct"/>
            <w:gridSpan w:val="4"/>
            <w:vAlign w:val="center"/>
          </w:tcPr>
          <w:p w:rsidR="00616AF2" w:rsidRPr="00BC2EF9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ind w:firstLine="713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г. Санкт-Петербург, ул. </w:t>
            </w:r>
            <w:proofErr w:type="spellStart"/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раснопутиловская</w:t>
            </w:r>
            <w:proofErr w:type="spellEnd"/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111 </w:t>
            </w:r>
          </w:p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616AF2" w:rsidRPr="006F154A" w:rsidTr="00BF6FB2">
        <w:trPr>
          <w:trHeight w:hRule="exact" w:val="456"/>
        </w:trPr>
        <w:tc>
          <w:tcPr>
            <w:tcW w:w="1285" w:type="pct"/>
            <w:vAlign w:val="center"/>
          </w:tcPr>
          <w:p w:rsidR="00616AF2" w:rsidRDefault="00616AF2" w:rsidP="005F04EF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146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правляющая домами</w:t>
            </w:r>
          </w:p>
        </w:tc>
        <w:tc>
          <w:tcPr>
            <w:tcW w:w="2025" w:type="pct"/>
            <w:vAlign w:val="center"/>
          </w:tcPr>
          <w:p w:rsidR="00616AF2" w:rsidRPr="006F154A" w:rsidRDefault="00616AF2" w:rsidP="005F04EF">
            <w:pPr>
              <w:widowControl w:val="0"/>
              <w:tabs>
                <w:tab w:val="left" w:pos="0"/>
                <w:tab w:val="left" w:pos="966"/>
                <w:tab w:val="left" w:pos="2563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анизация работ и прием потребителей</w:t>
            </w:r>
          </w:p>
        </w:tc>
        <w:tc>
          <w:tcPr>
            <w:tcW w:w="1055" w:type="pct"/>
            <w:vAlign w:val="center"/>
          </w:tcPr>
          <w:p w:rsidR="00616AF2" w:rsidRPr="00DF7289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четверг </w:t>
            </w:r>
          </w:p>
          <w:p w:rsidR="00616AF2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F728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 15.00 до 18.00</w:t>
            </w:r>
          </w:p>
        </w:tc>
        <w:tc>
          <w:tcPr>
            <w:tcW w:w="635" w:type="pct"/>
            <w:vAlign w:val="center"/>
          </w:tcPr>
          <w:p w:rsidR="00616AF2" w:rsidRPr="006F154A" w:rsidRDefault="00616AF2" w:rsidP="005F04EF">
            <w:pPr>
              <w:tabs>
                <w:tab w:val="left" w:pos="0"/>
              </w:tabs>
              <w:suppressAutoHyphens/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5-37-26</w:t>
            </w:r>
          </w:p>
        </w:tc>
      </w:tr>
    </w:tbl>
    <w:p w:rsidR="005F04EF" w:rsidRDefault="00616AF2" w:rsidP="00BF6FB2">
      <w:pPr>
        <w:spacing w:after="160" w:line="259" w:lineRule="auto"/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highlight w:val="yellow"/>
          <w:lang w:eastAsia="ru-RU"/>
        </w:rPr>
        <w:br w:type="page"/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lastRenderedPageBreak/>
        <w:t>И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фо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р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м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ц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я о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ер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р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то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р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ль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ых орг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х</w:t>
      </w:r>
      <w:r w:rsidRPr="00731885">
        <w:rPr>
          <w:rFonts w:ascii="Times New Roman" w:eastAsia="Times New Roman" w:hAnsi="Times New Roman" w:cs="Times New Roman"/>
          <w:b/>
          <w:bCs/>
          <w:spacing w:val="1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и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с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пол</w:t>
      </w:r>
      <w:r w:rsidRPr="00731885">
        <w:rPr>
          <w:rFonts w:ascii="Times New Roman" w:eastAsia="Times New Roman" w:hAnsi="Times New Roman" w:cs="Times New Roman"/>
          <w:b/>
          <w:bCs/>
          <w:spacing w:val="-4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тель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й вла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с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и,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у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п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лном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о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чен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ых ос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у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щес</w:t>
      </w:r>
      <w:r w:rsidRPr="00731885">
        <w:rPr>
          <w:rFonts w:ascii="Times New Roman" w:eastAsia="Times New Roman" w:hAnsi="Times New Roman" w:cs="Times New Roman"/>
          <w:b/>
          <w:bCs/>
          <w:spacing w:val="-3"/>
          <w:sz w:val="20"/>
          <w:szCs w:val="20"/>
          <w:lang w:eastAsia="ru-RU"/>
        </w:rPr>
        <w:t>т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в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лять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pacing w:val="-3"/>
          <w:sz w:val="20"/>
          <w:szCs w:val="20"/>
          <w:lang w:eastAsia="ru-RU"/>
        </w:rPr>
        <w:t>к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нт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р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ль</w:t>
      </w:r>
      <w:r w:rsidRPr="00731885">
        <w:rPr>
          <w:rFonts w:ascii="Times New Roman" w:eastAsia="Times New Roman" w:hAnsi="Times New Roman" w:cs="Times New Roman"/>
          <w:b/>
          <w:bCs/>
          <w:spacing w:val="-3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 xml:space="preserve">за 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с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бл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ю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ден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и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ем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ж</w:t>
      </w:r>
      <w:r w:rsidRPr="00731885">
        <w:rPr>
          <w:rFonts w:ascii="Times New Roman" w:eastAsia="Times New Roman" w:hAnsi="Times New Roman" w:cs="Times New Roman"/>
          <w:b/>
          <w:bCs/>
          <w:spacing w:val="-4"/>
          <w:sz w:val="20"/>
          <w:szCs w:val="20"/>
          <w:lang w:eastAsia="ru-RU"/>
        </w:rPr>
        <w:t>и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л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и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щ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го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 xml:space="preserve"> 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з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о</w:t>
      </w:r>
      <w:r w:rsidRPr="00731885">
        <w:rPr>
          <w:rFonts w:ascii="Times New Roman" w:eastAsia="Times New Roman" w:hAnsi="Times New Roman" w:cs="Times New Roman"/>
          <w:b/>
          <w:bCs/>
          <w:spacing w:val="-1"/>
          <w:sz w:val="20"/>
          <w:szCs w:val="20"/>
          <w:lang w:eastAsia="ru-RU"/>
        </w:rPr>
        <w:t>н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о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да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ель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с</w:t>
      </w:r>
      <w:r w:rsidRPr="00731885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в</w:t>
      </w:r>
      <w:r w:rsidRPr="00731885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t>а</w:t>
      </w:r>
    </w:p>
    <w:p w:rsidR="005F04EF" w:rsidRDefault="005F04EF" w:rsidP="005F04EF">
      <w:pPr>
        <w:widowControl w:val="0"/>
        <w:tabs>
          <w:tab w:val="left" w:pos="2124"/>
        </w:tabs>
        <w:kinsoku w:val="0"/>
        <w:overflowPunct w:val="0"/>
        <w:autoSpaceDE w:val="0"/>
        <w:autoSpaceDN w:val="0"/>
        <w:adjustRightInd w:val="0"/>
        <w:spacing w:line="240" w:lineRule="auto"/>
        <w:ind w:right="758"/>
        <w:jc w:val="both"/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</w:pPr>
    </w:p>
    <w:p w:rsidR="00616AF2" w:rsidRPr="00F84717" w:rsidRDefault="00616AF2" w:rsidP="005F04EF">
      <w:pPr>
        <w:widowControl w:val="0"/>
        <w:tabs>
          <w:tab w:val="left" w:pos="2124"/>
        </w:tabs>
        <w:kinsoku w:val="0"/>
        <w:overflowPunct w:val="0"/>
        <w:autoSpaceDE w:val="0"/>
        <w:autoSpaceDN w:val="0"/>
        <w:adjustRightInd w:val="0"/>
        <w:ind w:right="758"/>
        <w:jc w:val="both"/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u w:val="single"/>
          <w:lang w:eastAsia="ru-RU"/>
        </w:rPr>
      </w:pPr>
      <w:r w:rsidRPr="00F84717">
        <w:rPr>
          <w:rFonts w:ascii="Times New Roman" w:hAnsi="Times New Roman" w:cs="Times New Roman"/>
          <w:color w:val="2D2D2D"/>
          <w:u w:val="single"/>
        </w:rPr>
        <w:t>Администрация Пушкинского района</w:t>
      </w:r>
      <w:r w:rsidR="005F04EF" w:rsidRPr="00F84717">
        <w:rPr>
          <w:rFonts w:ascii="Times New Roman" w:hAnsi="Times New Roman" w:cs="Times New Roman"/>
          <w:color w:val="2D2D2D"/>
          <w:u w:val="single"/>
        </w:rPr>
        <w:t xml:space="preserve"> </w:t>
      </w:r>
      <w:r w:rsidRPr="00F84717">
        <w:rPr>
          <w:rStyle w:val="nobr"/>
          <w:rFonts w:ascii="Times New Roman" w:hAnsi="Times New Roman" w:cs="Times New Roman"/>
          <w:color w:val="2D2D2D"/>
          <w:u w:val="single"/>
        </w:rPr>
        <w:t>Санкт-Петербурга</w:t>
      </w:r>
    </w:p>
    <w:p w:rsidR="00616AF2" w:rsidRPr="005F04EF" w:rsidRDefault="00616AF2" w:rsidP="005F04EF">
      <w:pPr>
        <w:rPr>
          <w:rFonts w:ascii="Times New Roman" w:hAnsi="Times New Roman" w:cs="Times New Roman"/>
          <w:color w:val="000000"/>
          <w:shd w:val="clear" w:color="auto" w:fill="FFFFFF"/>
        </w:rPr>
      </w:pPr>
      <w:r w:rsidRPr="005F04EF">
        <w:rPr>
          <w:rFonts w:ascii="Times New Roman" w:hAnsi="Times New Roman" w:cs="Times New Roman"/>
          <w:color w:val="000000"/>
          <w:shd w:val="clear" w:color="auto" w:fill="FFFFFF"/>
        </w:rPr>
        <w:t>Адрес: 196601</w:t>
      </w:r>
      <w:r w:rsidR="005F04EF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r w:rsidRPr="005F04EF">
        <w:rPr>
          <w:rStyle w:val="nobr"/>
          <w:rFonts w:ascii="Times New Roman" w:hAnsi="Times New Roman" w:cs="Times New Roman"/>
          <w:color w:val="000000"/>
          <w:shd w:val="clear" w:color="auto" w:fill="FFFFFF"/>
        </w:rPr>
        <w:t>Санкт-Петербург</w:t>
      </w:r>
      <w:r w:rsidRPr="005F04EF">
        <w:rPr>
          <w:rFonts w:ascii="Times New Roman" w:hAnsi="Times New Roman" w:cs="Times New Roman"/>
          <w:color w:val="000000"/>
          <w:shd w:val="clear" w:color="auto" w:fill="FFFFFF"/>
        </w:rPr>
        <w:t>, г. Пушкин, Октябрьский бульвар, 24</w:t>
      </w:r>
    </w:p>
    <w:p w:rsidR="00616AF2" w:rsidRPr="005F04EF" w:rsidRDefault="00616AF2" w:rsidP="005F04EF">
      <w:pPr>
        <w:rPr>
          <w:rFonts w:ascii="Times New Roman" w:hAnsi="Times New Roman" w:cs="Times New Roman"/>
          <w:color w:val="000000"/>
          <w:shd w:val="clear" w:color="auto" w:fill="FFFFFF"/>
        </w:rPr>
      </w:pPr>
      <w:r w:rsidRPr="005F04EF">
        <w:rPr>
          <w:rFonts w:ascii="Times New Roman" w:hAnsi="Times New Roman" w:cs="Times New Roman"/>
          <w:color w:val="000000"/>
          <w:shd w:val="clear" w:color="auto" w:fill="FFFFFF"/>
        </w:rPr>
        <w:t xml:space="preserve">Телефон: (812) 576-92-00 - справочная; </w:t>
      </w:r>
    </w:p>
    <w:p w:rsidR="005F04EF" w:rsidRDefault="00616AF2" w:rsidP="005F04EF">
      <w:pPr>
        <w:rPr>
          <w:rFonts w:ascii="Times New Roman" w:hAnsi="Times New Roman" w:cs="Times New Roman"/>
          <w:color w:val="000000"/>
          <w:shd w:val="clear" w:color="auto" w:fill="FFFFFF"/>
        </w:rPr>
      </w:pPr>
      <w:r w:rsidRPr="005F04EF">
        <w:rPr>
          <w:rFonts w:ascii="Times New Roman" w:hAnsi="Times New Roman" w:cs="Times New Roman"/>
          <w:color w:val="000000"/>
          <w:shd w:val="clear" w:color="auto" w:fill="FFFFFF"/>
        </w:rPr>
        <w:t>Телефон: 417-44-52 - сектор дежурной службы (круглосуточно).</w:t>
      </w:r>
    </w:p>
    <w:p w:rsidR="005F04EF" w:rsidRPr="005F04EF" w:rsidRDefault="00616AF2" w:rsidP="005F04EF">
      <w:pPr>
        <w:rPr>
          <w:rStyle w:val="af3"/>
          <w:rFonts w:eastAsiaTheme="majorEastAsia"/>
          <w:color w:val="auto"/>
          <w:bdr w:val="none" w:sz="0" w:space="0" w:color="auto" w:frame="1"/>
          <w:shd w:val="clear" w:color="auto" w:fill="FFFFFF"/>
          <w:lang w:val="en-US"/>
        </w:rPr>
      </w:pPr>
      <w:r w:rsidRPr="005F04EF">
        <w:rPr>
          <w:rFonts w:ascii="Times New Roman" w:hAnsi="Times New Roman" w:cs="Times New Roman"/>
          <w:shd w:val="clear" w:color="auto" w:fill="FFFFFF"/>
          <w:lang w:val="en-US"/>
        </w:rPr>
        <w:t>E-mail:</w:t>
      </w:r>
      <w:r w:rsidR="005F04EF" w:rsidRPr="005F04EF">
        <w:rPr>
          <w:rFonts w:ascii="Times New Roman" w:hAnsi="Times New Roman" w:cs="Times New Roman"/>
          <w:shd w:val="clear" w:color="auto" w:fill="FFFFFF"/>
          <w:lang w:val="en-US"/>
        </w:rPr>
        <w:t xml:space="preserve"> </w:t>
      </w:r>
      <w:hyperlink r:id="rId11" w:history="1">
        <w:r w:rsidRPr="005F04EF">
          <w:rPr>
            <w:rStyle w:val="af3"/>
            <w:rFonts w:eastAsiaTheme="majorEastAsia"/>
            <w:color w:val="auto"/>
            <w:bdr w:val="none" w:sz="0" w:space="0" w:color="auto" w:frame="1"/>
            <w:shd w:val="clear" w:color="auto" w:fill="FFFFFF"/>
            <w:lang w:val="en-US"/>
          </w:rPr>
          <w:t>tupush@gov.spb.ru</w:t>
        </w:r>
      </w:hyperlink>
    </w:p>
    <w:p w:rsidR="005F04EF" w:rsidRPr="00BF7C2C" w:rsidRDefault="005F04EF" w:rsidP="005F04EF">
      <w:pPr>
        <w:rPr>
          <w:rFonts w:cs="Times New Roman"/>
          <w:bCs/>
          <w:color w:val="333333"/>
          <w:lang w:val="en-US"/>
        </w:rPr>
      </w:pPr>
    </w:p>
    <w:p w:rsidR="005F04EF" w:rsidRPr="00F84717" w:rsidRDefault="00616AF2" w:rsidP="005F04EF">
      <w:pPr>
        <w:rPr>
          <w:rFonts w:ascii="Times New Roman" w:hAnsi="Times New Roman" w:cs="Times New Roman"/>
          <w:bCs/>
          <w:u w:val="single"/>
        </w:rPr>
      </w:pPr>
      <w:r w:rsidRPr="00F84717">
        <w:rPr>
          <w:rFonts w:ascii="Times New Roman" w:hAnsi="Times New Roman" w:cs="Times New Roman"/>
          <w:bCs/>
          <w:u w:val="single"/>
        </w:rPr>
        <w:t>Жилищная инспекция Пушкинского района</w:t>
      </w:r>
    </w:p>
    <w:p w:rsidR="005F04EF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  <w:bCs/>
        </w:rPr>
        <w:t>Адрес:</w:t>
      </w:r>
      <w:r w:rsidR="005F04EF" w:rsidRPr="005F04EF">
        <w:rPr>
          <w:rFonts w:ascii="Times New Roman" w:hAnsi="Times New Roman" w:cs="Times New Roman"/>
          <w:bCs/>
        </w:rPr>
        <w:t xml:space="preserve"> </w:t>
      </w:r>
      <w:r w:rsidRPr="005F04EF">
        <w:rPr>
          <w:rFonts w:ascii="Times New Roman" w:hAnsi="Times New Roman" w:cs="Times New Roman"/>
        </w:rPr>
        <w:t xml:space="preserve">195112, Санкт-Петербург, </w:t>
      </w:r>
      <w:proofErr w:type="spellStart"/>
      <w:r w:rsidRPr="005F04EF">
        <w:rPr>
          <w:rFonts w:ascii="Times New Roman" w:hAnsi="Times New Roman" w:cs="Times New Roman"/>
        </w:rPr>
        <w:t>Малоохтинский</w:t>
      </w:r>
      <w:proofErr w:type="spellEnd"/>
      <w:r w:rsidRPr="005F04EF">
        <w:rPr>
          <w:rFonts w:ascii="Times New Roman" w:hAnsi="Times New Roman" w:cs="Times New Roman"/>
        </w:rPr>
        <w:t xml:space="preserve"> пр., д.68</w:t>
      </w:r>
    </w:p>
    <w:p w:rsidR="005F04EF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  <w:bCs/>
        </w:rPr>
        <w:t>Телефон: (</w:t>
      </w:r>
      <w:r w:rsidRPr="005F04EF">
        <w:rPr>
          <w:rFonts w:ascii="Times New Roman" w:hAnsi="Times New Roman" w:cs="Times New Roman"/>
        </w:rPr>
        <w:t>812)</w:t>
      </w:r>
      <w:r w:rsidR="005F04EF" w:rsidRPr="005F04EF">
        <w:rPr>
          <w:rFonts w:ascii="Times New Roman" w:hAnsi="Times New Roman" w:cs="Times New Roman"/>
        </w:rPr>
        <w:t xml:space="preserve"> </w:t>
      </w:r>
      <w:r w:rsidRPr="005F04EF">
        <w:rPr>
          <w:rFonts w:ascii="Times New Roman" w:hAnsi="Times New Roman" w:cs="Times New Roman"/>
        </w:rPr>
        <w:t>576-06-81</w:t>
      </w:r>
    </w:p>
    <w:p w:rsidR="005F04EF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  <w:bCs/>
        </w:rPr>
        <w:t>Факс:</w:t>
      </w:r>
      <w:r w:rsidR="005F04EF" w:rsidRPr="005F04EF">
        <w:rPr>
          <w:rFonts w:ascii="Times New Roman" w:hAnsi="Times New Roman" w:cs="Times New Roman"/>
          <w:bCs/>
        </w:rPr>
        <w:t xml:space="preserve"> </w:t>
      </w:r>
      <w:r w:rsidRPr="005F04EF">
        <w:rPr>
          <w:rFonts w:ascii="Times New Roman" w:hAnsi="Times New Roman" w:cs="Times New Roman"/>
        </w:rPr>
        <w:t>(812) 576-07-02</w:t>
      </w:r>
    </w:p>
    <w:p w:rsidR="005F04EF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  <w:bCs/>
        </w:rPr>
        <w:t>Часы приема:</w:t>
      </w:r>
      <w:r w:rsidR="005F04EF">
        <w:rPr>
          <w:rFonts w:ascii="Times New Roman" w:hAnsi="Times New Roman" w:cs="Times New Roman"/>
          <w:bCs/>
        </w:rPr>
        <w:t xml:space="preserve"> </w:t>
      </w:r>
      <w:r w:rsidRPr="005F04EF">
        <w:rPr>
          <w:rFonts w:ascii="Times New Roman" w:hAnsi="Times New Roman" w:cs="Times New Roman"/>
        </w:rPr>
        <w:t>понедельник-четверг 09:00 - 18:00, пятница 09:00 - 17:00, обед 13:00 - 13:48</w:t>
      </w:r>
    </w:p>
    <w:p w:rsidR="005F04EF" w:rsidRPr="005F04EF" w:rsidRDefault="00616AF2" w:rsidP="005F04EF">
      <w:pPr>
        <w:rPr>
          <w:rStyle w:val="af3"/>
          <w:color w:val="auto"/>
        </w:rPr>
      </w:pPr>
      <w:r w:rsidRPr="005F04EF">
        <w:rPr>
          <w:rFonts w:ascii="Times New Roman" w:hAnsi="Times New Roman" w:cs="Times New Roman"/>
          <w:bCs/>
        </w:rPr>
        <w:t>Электронная почта:</w:t>
      </w:r>
      <w:r w:rsidR="005F04EF">
        <w:rPr>
          <w:rFonts w:ascii="Times New Roman" w:hAnsi="Times New Roman" w:cs="Times New Roman"/>
          <w:bCs/>
        </w:rPr>
        <w:t xml:space="preserve"> </w:t>
      </w:r>
      <w:hyperlink r:id="rId12" w:history="1">
        <w:r w:rsidRPr="005F04EF">
          <w:rPr>
            <w:rStyle w:val="af3"/>
            <w:color w:val="auto"/>
          </w:rPr>
          <w:t>gzhi@gov.spb.ru</w:t>
        </w:r>
      </w:hyperlink>
    </w:p>
    <w:p w:rsidR="00616AF2" w:rsidRPr="005F04EF" w:rsidRDefault="00616AF2" w:rsidP="005F04EF">
      <w:pPr>
        <w:rPr>
          <w:rFonts w:ascii="Times New Roman" w:eastAsia="Times New Roman" w:hAnsi="Times New Roman" w:cs="Times New Roman"/>
          <w:bCs/>
          <w:spacing w:val="-2"/>
          <w:lang w:eastAsia="ru-RU"/>
        </w:rPr>
      </w:pPr>
      <w:r w:rsidRPr="005F04EF">
        <w:rPr>
          <w:rFonts w:ascii="Times New Roman" w:hAnsi="Times New Roman" w:cs="Times New Roman"/>
          <w:bCs/>
        </w:rPr>
        <w:t>Официальный сайт:</w:t>
      </w:r>
      <w:r w:rsidR="005F04EF">
        <w:rPr>
          <w:rFonts w:ascii="Times New Roman" w:hAnsi="Times New Roman" w:cs="Times New Roman"/>
          <w:bCs/>
        </w:rPr>
        <w:t xml:space="preserve"> </w:t>
      </w:r>
      <w:hyperlink r:id="rId13" w:tgtFrame="_blank" w:history="1">
        <w:r w:rsidRPr="005F04EF">
          <w:rPr>
            <w:rStyle w:val="af3"/>
            <w:color w:val="auto"/>
          </w:rPr>
          <w:t>http://gov.spb.ru/gov/otrasl/inspekcija/</w:t>
        </w:r>
      </w:hyperlink>
    </w:p>
    <w:p w:rsidR="005F04EF" w:rsidRDefault="005F04EF" w:rsidP="005F04EF">
      <w:pPr>
        <w:rPr>
          <w:rFonts w:ascii="Times New Roman" w:hAnsi="Times New Roman" w:cs="Times New Roman"/>
          <w:bCs/>
        </w:rPr>
      </w:pPr>
    </w:p>
    <w:p w:rsidR="00616AF2" w:rsidRPr="00F84717" w:rsidRDefault="00616AF2" w:rsidP="005F04EF">
      <w:pPr>
        <w:rPr>
          <w:rFonts w:ascii="Times New Roman" w:hAnsi="Times New Roman" w:cs="Times New Roman"/>
          <w:bCs/>
          <w:u w:val="single"/>
        </w:rPr>
      </w:pPr>
      <w:r w:rsidRPr="00F84717">
        <w:rPr>
          <w:rFonts w:ascii="Times New Roman" w:hAnsi="Times New Roman" w:cs="Times New Roman"/>
          <w:bCs/>
          <w:u w:val="single"/>
        </w:rPr>
        <w:t>СПб ГКУ "Жилищное агентство Пушкинского района</w:t>
      </w:r>
      <w:r w:rsidR="005F04EF" w:rsidRPr="00F84717">
        <w:rPr>
          <w:rFonts w:ascii="Times New Roman" w:hAnsi="Times New Roman" w:cs="Times New Roman"/>
          <w:bCs/>
          <w:u w:val="single"/>
        </w:rPr>
        <w:t xml:space="preserve"> </w:t>
      </w:r>
      <w:r w:rsidRPr="00F84717">
        <w:rPr>
          <w:rFonts w:ascii="Times New Roman" w:hAnsi="Times New Roman" w:cs="Times New Roman"/>
          <w:bCs/>
          <w:u w:val="single"/>
        </w:rPr>
        <w:t>Санкт-Петербурга"</w:t>
      </w:r>
    </w:p>
    <w:p w:rsidR="00616AF2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</w:rPr>
        <w:t>Адрес: г.</w:t>
      </w:r>
      <w:r w:rsidR="005F04EF">
        <w:rPr>
          <w:rFonts w:ascii="Times New Roman" w:hAnsi="Times New Roman" w:cs="Times New Roman"/>
        </w:rPr>
        <w:t xml:space="preserve"> </w:t>
      </w:r>
      <w:r w:rsidRPr="005F04EF">
        <w:rPr>
          <w:rFonts w:ascii="Times New Roman" w:hAnsi="Times New Roman" w:cs="Times New Roman"/>
        </w:rPr>
        <w:t>Санкт-Петербург, г. Пушкин, Средняя ул., 8</w:t>
      </w:r>
    </w:p>
    <w:p w:rsidR="00616AF2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</w:rPr>
        <w:t>Телефон: 241-39-41- приемная</w:t>
      </w:r>
    </w:p>
    <w:p w:rsidR="00616AF2" w:rsidRPr="005F04EF" w:rsidRDefault="00616AF2" w:rsidP="005F04EF">
      <w:pPr>
        <w:rPr>
          <w:rFonts w:ascii="Times New Roman" w:hAnsi="Times New Roman" w:cs="Times New Roman"/>
          <w:bCs/>
        </w:rPr>
      </w:pPr>
      <w:r w:rsidRPr="005F04EF">
        <w:rPr>
          <w:rFonts w:ascii="Times New Roman" w:hAnsi="Times New Roman" w:cs="Times New Roman"/>
          <w:bCs/>
        </w:rPr>
        <w:t>Факс: 241-39-42</w:t>
      </w:r>
    </w:p>
    <w:p w:rsidR="00616AF2" w:rsidRPr="005F04EF" w:rsidRDefault="00616AF2" w:rsidP="005F04EF">
      <w:pPr>
        <w:rPr>
          <w:rFonts w:ascii="Times New Roman" w:hAnsi="Times New Roman" w:cs="Times New Roman"/>
        </w:rPr>
      </w:pPr>
      <w:r w:rsidRPr="005F04EF">
        <w:rPr>
          <w:rFonts w:ascii="Times New Roman" w:hAnsi="Times New Roman" w:cs="Times New Roman"/>
          <w:bCs/>
        </w:rPr>
        <w:t xml:space="preserve">Электронная почта: </w:t>
      </w:r>
      <w:hyperlink r:id="rId14" w:history="1">
        <w:r w:rsidRPr="005F04EF">
          <w:rPr>
            <w:rFonts w:ascii="Times New Roman" w:hAnsi="Times New Roman" w:cs="Times New Roman"/>
            <w:bCs/>
          </w:rPr>
          <w:t>guzhapushkin@mail.ru</w:t>
        </w:r>
      </w:hyperlink>
    </w:p>
    <w:p w:rsidR="00616AF2" w:rsidRPr="005F04EF" w:rsidRDefault="00616AF2" w:rsidP="005F04EF">
      <w:pPr>
        <w:rPr>
          <w:rFonts w:ascii="Times New Roman" w:hAnsi="Times New Roman" w:cs="Times New Roman"/>
          <w:bCs/>
        </w:rPr>
      </w:pPr>
      <w:r w:rsidRPr="005F04EF">
        <w:rPr>
          <w:rFonts w:ascii="Times New Roman" w:hAnsi="Times New Roman" w:cs="Times New Roman"/>
        </w:rPr>
        <w:t xml:space="preserve">Официальный сайт: </w:t>
      </w:r>
      <w:hyperlink r:id="rId15" w:tgtFrame="_blank" w:history="1">
        <w:r w:rsidRPr="005F04EF">
          <w:rPr>
            <w:rFonts w:ascii="Times New Roman" w:hAnsi="Times New Roman" w:cs="Times New Roman"/>
          </w:rPr>
          <w:t>http://guzha.pushkin.gov.spb.ru/</w:t>
        </w:r>
      </w:hyperlink>
    </w:p>
    <w:p w:rsidR="00616AF2" w:rsidRDefault="00616AF2" w:rsidP="00616AF2">
      <w:pPr>
        <w:spacing w:after="160" w:line="259" w:lineRule="auto"/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br w:type="page"/>
      </w:r>
    </w:p>
    <w:p w:rsidR="00616AF2" w:rsidRPr="00BC2EF9" w:rsidRDefault="00616AF2" w:rsidP="00616AF2">
      <w:pPr>
        <w:widowControl w:val="0"/>
        <w:tabs>
          <w:tab w:val="left" w:pos="0"/>
        </w:tabs>
        <w:kinsoku w:val="0"/>
        <w:overflowPunct w:val="0"/>
        <w:autoSpaceDE w:val="0"/>
        <w:autoSpaceDN w:val="0"/>
        <w:adjustRightInd w:val="0"/>
        <w:spacing w:before="64" w:line="240" w:lineRule="auto"/>
        <w:ind w:left="56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C2EF9">
        <w:rPr>
          <w:rFonts w:ascii="Times New Roman" w:eastAsia="Times New Roman" w:hAnsi="Times New Roman" w:cs="Times New Roman"/>
          <w:b/>
          <w:bCs/>
          <w:spacing w:val="-2"/>
          <w:sz w:val="20"/>
          <w:szCs w:val="20"/>
          <w:lang w:eastAsia="ru-RU"/>
        </w:rPr>
        <w:lastRenderedPageBreak/>
        <w:t>Информация о представителях управляющей организации</w:t>
      </w:r>
    </w:p>
    <w:p w:rsidR="00616AF2" w:rsidRPr="00BC2EF9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before="7" w:after="120" w:line="120" w:lineRule="exact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16AF2" w:rsidRPr="00BC2EF9" w:rsidRDefault="00616AF2" w:rsidP="00616AF2">
      <w:pPr>
        <w:widowControl w:val="0"/>
        <w:tabs>
          <w:tab w:val="left" w:pos="0"/>
        </w:tabs>
        <w:kinsoku w:val="0"/>
        <w:overflowPunct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1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о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ии</w:t>
      </w:r>
      <w:r w:rsidRPr="00BC2EF9">
        <w:rPr>
          <w:rFonts w:ascii="Times New Roman" w:eastAsia="Times New Roman" w:hAnsi="Times New Roman" w:cs="Times New Roman"/>
          <w:spacing w:val="2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2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ом</w:t>
      </w:r>
      <w:r w:rsidRPr="00BC2EF9">
        <w:rPr>
          <w:rFonts w:ascii="Times New Roman" w:eastAsia="Times New Roman" w:hAnsi="Times New Roman" w:cs="Times New Roman"/>
          <w:spacing w:val="2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т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ьные</w:t>
      </w:r>
      <w:r w:rsidRPr="00BC2EF9">
        <w:rPr>
          <w:rFonts w:ascii="Times New Roman" w:eastAsia="Times New Roman" w:hAnsi="Times New Roman" w:cs="Times New Roman"/>
          <w:spacing w:val="1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ф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и</w:t>
      </w:r>
      <w:r w:rsidRPr="00BC2EF9">
        <w:rPr>
          <w:rFonts w:ascii="Times New Roman" w:eastAsia="Times New Roman" w:hAnsi="Times New Roman" w:cs="Times New Roman"/>
          <w:spacing w:val="2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</w:t>
      </w:r>
      <w:r w:rsidRPr="00BC2EF9">
        <w:rPr>
          <w:rFonts w:ascii="Times New Roman" w:eastAsia="Times New Roman" w:hAnsi="Times New Roman" w:cs="Times New Roman"/>
          <w:spacing w:val="2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ог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т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ным домом</w:t>
      </w:r>
      <w:r w:rsidRPr="00BC2EF9">
        <w:rPr>
          <w:rFonts w:ascii="Times New Roman" w:eastAsia="Times New Roman" w:hAnsi="Times New Roman" w:cs="Times New Roman"/>
          <w:spacing w:val="4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ая</w:t>
      </w:r>
      <w:r w:rsidRPr="00BC2EF9">
        <w:rPr>
          <w:rFonts w:ascii="Times New Roman" w:eastAsia="Times New Roman" w:hAnsi="Times New Roman" w:cs="Times New Roman"/>
          <w:spacing w:val="4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ц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я</w:t>
      </w:r>
      <w:r w:rsidRPr="00BC2EF9">
        <w:rPr>
          <w:rFonts w:ascii="Times New Roman" w:eastAsia="Times New Roman" w:hAnsi="Times New Roman" w:cs="Times New Roman"/>
          <w:spacing w:val="4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ж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4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л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ть</w:t>
      </w:r>
      <w:r w:rsidRPr="00BC2EF9">
        <w:rPr>
          <w:rFonts w:ascii="Times New Roman" w:eastAsia="Times New Roman" w:hAnsi="Times New Roman" w:cs="Times New Roman"/>
          <w:spacing w:val="4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pacing w:val="4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лю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ч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</w:t>
      </w:r>
      <w:r w:rsidRPr="00BC2EF9">
        <w:rPr>
          <w:rFonts w:ascii="Times New Roman" w:eastAsia="Times New Roman" w:hAnsi="Times New Roman" w:cs="Times New Roman"/>
          <w:spacing w:val="4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воров</w:t>
      </w:r>
      <w:r w:rsidRPr="00BC2EF9">
        <w:rPr>
          <w:rFonts w:ascii="Times New Roman" w:eastAsia="Times New Roman" w:hAnsi="Times New Roman" w:cs="Times New Roman"/>
          <w:spacing w:val="4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4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о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ы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я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,</w:t>
      </w:r>
      <w:r w:rsidRPr="00BC2EF9">
        <w:rPr>
          <w:rFonts w:ascii="Times New Roman" w:eastAsia="Times New Roman" w:hAnsi="Times New Roman" w:cs="Times New Roman"/>
          <w:spacing w:val="6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торые</w:t>
      </w:r>
      <w:r w:rsidRPr="00BC2EF9">
        <w:rPr>
          <w:rFonts w:ascii="Times New Roman" w:eastAsia="Times New Roman" w:hAnsi="Times New Roman" w:cs="Times New Roman"/>
          <w:spacing w:val="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о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о</w:t>
      </w:r>
      <w:r w:rsidRPr="00BC2EF9">
        <w:rPr>
          <w:rFonts w:ascii="Times New Roman" w:eastAsia="Times New Roman" w:hAnsi="Times New Roman" w:cs="Times New Roman"/>
          <w:spacing w:val="6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л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ым 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ф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кциям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5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ют в 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ое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ие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т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ями. По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иям 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ых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воров</w:t>
      </w:r>
      <w:r w:rsidRPr="00BC2EF9">
        <w:rPr>
          <w:rFonts w:ascii="Times New Roman" w:eastAsia="Times New Roman" w:hAnsi="Times New Roman" w:cs="Times New Roman"/>
          <w:spacing w:val="27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ие</w:t>
      </w:r>
      <w:r w:rsidRPr="00BC2EF9">
        <w:rPr>
          <w:rFonts w:ascii="Times New Roman" w:eastAsia="Times New Roman" w:hAnsi="Times New Roman" w:cs="Times New Roman"/>
          <w:spacing w:val="3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3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яю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3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3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ей 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ц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и,</w:t>
      </w:r>
      <w:r w:rsidRPr="00BC2EF9">
        <w:rPr>
          <w:rFonts w:ascii="Times New Roman" w:eastAsia="Times New Roman" w:hAnsi="Times New Roman" w:cs="Times New Roman"/>
          <w:spacing w:val="3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ю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3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т</w:t>
      </w:r>
      <w:r w:rsidRPr="00BC2EF9">
        <w:rPr>
          <w:rFonts w:ascii="Times New Roman" w:eastAsia="Times New Roman" w:hAnsi="Times New Roman" w:cs="Times New Roman"/>
          <w:spacing w:val="3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о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го</w:t>
      </w:r>
      <w:r w:rsidRPr="00BC2EF9">
        <w:rPr>
          <w:rFonts w:ascii="Times New Roman" w:eastAsia="Times New Roman" w:hAnsi="Times New Roman" w:cs="Times New Roman"/>
          <w:spacing w:val="3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</w:t>
      </w:r>
      <w:r w:rsidRPr="00BC2EF9">
        <w:rPr>
          <w:rFonts w:ascii="Times New Roman" w:eastAsia="Times New Roman" w:hAnsi="Times New Roman" w:cs="Times New Roman"/>
          <w:spacing w:val="3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37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ош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pacing w:val="3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4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ями</w:t>
      </w:r>
      <w:r w:rsidRPr="00BC2EF9">
        <w:rPr>
          <w:rFonts w:ascii="Times New Roman" w:eastAsia="Times New Roman" w:hAnsi="Times New Roman" w:cs="Times New Roman"/>
          <w:spacing w:val="3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с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х 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ей</w:t>
      </w:r>
      <w:r w:rsidRPr="00BC2EF9">
        <w:rPr>
          <w:rFonts w:ascii="Times New Roman" w:eastAsia="Times New Roman" w:hAnsi="Times New Roman" w:cs="Times New Roman"/>
          <w:spacing w:val="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и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6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ов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м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б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ч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</w:t>
      </w:r>
      <w:r w:rsidRPr="00BC2EF9">
        <w:rPr>
          <w:rFonts w:ascii="Times New Roman" w:eastAsia="Times New Roman" w:hAnsi="Times New Roman" w:cs="Times New Roman"/>
          <w:spacing w:val="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о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о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ь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а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 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щите</w:t>
      </w:r>
      <w:r w:rsidRPr="00BC2EF9">
        <w:rPr>
          <w:rFonts w:ascii="Times New Roman" w:eastAsia="Times New Roman" w:hAnsi="Times New Roman" w:cs="Times New Roman"/>
          <w:spacing w:val="1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ьн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pacing w:val="1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ы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BC2EF9">
        <w:rPr>
          <w:rFonts w:ascii="Times New Roman" w:eastAsia="Times New Roman" w:hAnsi="Times New Roman" w:cs="Times New Roman"/>
          <w:spacing w:val="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Соо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ю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щ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1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ь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о</w:t>
      </w:r>
      <w:r w:rsidRPr="00BC2EF9">
        <w:rPr>
          <w:rFonts w:ascii="Times New Roman" w:eastAsia="Times New Roman" w:hAnsi="Times New Roman" w:cs="Times New Roman"/>
          <w:spacing w:val="1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2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ч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, при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 ниж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5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ющ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 таб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ц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616AF2" w:rsidRPr="00BC2EF9" w:rsidRDefault="00616AF2" w:rsidP="00616AF2">
      <w:pPr>
        <w:widowControl w:val="0"/>
        <w:tabs>
          <w:tab w:val="left" w:pos="0"/>
        </w:tabs>
        <w:kinsoku w:val="0"/>
        <w:overflowPunct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нформ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я</w:t>
      </w:r>
      <w:r w:rsidRPr="00BC2EF9">
        <w:rPr>
          <w:rFonts w:ascii="Times New Roman" w:eastAsia="Times New Roman" w:hAnsi="Times New Roman" w:cs="Times New Roman"/>
          <w:spacing w:val="3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б</w:t>
      </w:r>
      <w:r w:rsidRPr="00BC2EF9">
        <w:rPr>
          <w:rFonts w:ascii="Times New Roman" w:eastAsia="Times New Roman" w:hAnsi="Times New Roman" w:cs="Times New Roman"/>
          <w:spacing w:val="3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м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и</w:t>
      </w:r>
      <w:r w:rsidRPr="00BC2EF9">
        <w:rPr>
          <w:rFonts w:ascii="Times New Roman" w:eastAsia="Times New Roman" w:hAnsi="Times New Roman" w:cs="Times New Roman"/>
          <w:spacing w:val="3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рядка</w:t>
      </w:r>
      <w:r w:rsidRPr="00BC2EF9">
        <w:rPr>
          <w:rFonts w:ascii="Times New Roman" w:eastAsia="Times New Roman" w:hAnsi="Times New Roman" w:cs="Times New Roman"/>
          <w:spacing w:val="3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</w:t>
      </w:r>
      <w:r w:rsidRPr="00BC2EF9">
        <w:rPr>
          <w:rFonts w:ascii="Times New Roman" w:eastAsia="Times New Roman" w:hAnsi="Times New Roman" w:cs="Times New Roman"/>
          <w:spacing w:val="3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ых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е</w:t>
      </w:r>
      <w:r w:rsidRPr="00BC2EF9">
        <w:rPr>
          <w:rFonts w:ascii="Times New Roman" w:eastAsia="Times New Roman" w:hAnsi="Times New Roman" w:cs="Times New Roman"/>
          <w:spacing w:val="32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ф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кц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 (в</w:t>
      </w:r>
      <w:r w:rsidRPr="00BC2EF9">
        <w:rPr>
          <w:rFonts w:ascii="Times New Roman" w:eastAsia="Times New Roman" w:hAnsi="Times New Roman" w:cs="Times New Roman"/>
          <w:spacing w:val="56"/>
          <w:sz w:val="20"/>
          <w:szCs w:val="20"/>
          <w:lang w:eastAsia="ru-RU"/>
        </w:rPr>
        <w:t xml:space="preserve"> </w:t>
      </w:r>
      <w:proofErr w:type="spellStart"/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.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ч</w:t>
      </w:r>
      <w:proofErr w:type="spellEnd"/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BC2EF9">
        <w:rPr>
          <w:rFonts w:ascii="Times New Roman" w:eastAsia="Times New Roman" w:hAnsi="Times New Roman" w:cs="Times New Roman"/>
          <w:spacing w:val="57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pacing w:val="57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м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е</w:t>
      </w:r>
      <w:r w:rsidRPr="00BC2EF9">
        <w:rPr>
          <w:rFonts w:ascii="Times New Roman" w:eastAsia="Times New Roman" w:hAnsi="Times New Roman" w:cs="Times New Roman"/>
          <w:spacing w:val="56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р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5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5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pacing w:val="57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5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к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pacing w:val="5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ф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кц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5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о 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ей</w:t>
      </w:r>
      <w:r w:rsidRPr="00BC2EF9">
        <w:rPr>
          <w:rFonts w:ascii="Times New Roman" w:eastAsia="Times New Roman" w:hAnsi="Times New Roman" w:cs="Times New Roman"/>
          <w:spacing w:val="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)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ч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е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ока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вия</w:t>
      </w:r>
      <w:r w:rsidRPr="00BC2EF9">
        <w:rPr>
          <w:rFonts w:ascii="Times New Roman" w:eastAsia="Times New Roman" w:hAnsi="Times New Roman" w:cs="Times New Roman"/>
          <w:spacing w:val="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г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вора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води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 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ей</w:t>
      </w:r>
      <w:r w:rsidRPr="00BC2EF9">
        <w:rPr>
          <w:rFonts w:ascii="Times New Roman" w:eastAsia="Times New Roman" w:hAnsi="Times New Roman" w:cs="Times New Roman"/>
          <w:spacing w:val="2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2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</w:t>
      </w:r>
      <w:r w:rsidRPr="00BC2EF9">
        <w:rPr>
          <w:rFonts w:ascii="Times New Roman" w:eastAsia="Times New Roman" w:hAnsi="Times New Roman" w:cs="Times New Roman"/>
          <w:spacing w:val="2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</w:t>
      </w:r>
      <w:r w:rsidRPr="00BC2EF9">
        <w:rPr>
          <w:rFonts w:ascii="Times New Roman" w:eastAsia="Times New Roman" w:hAnsi="Times New Roman" w:cs="Times New Roman"/>
          <w:spacing w:val="2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т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29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</w:t>
      </w:r>
      <w:r w:rsidRPr="00BC2EF9">
        <w:rPr>
          <w:rFonts w:ascii="Times New Roman" w:eastAsia="Times New Roman" w:hAnsi="Times New Roman" w:cs="Times New Roman"/>
          <w:spacing w:val="3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ч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а</w:t>
      </w:r>
      <w:r w:rsidRPr="00BC2EF9">
        <w:rPr>
          <w:rFonts w:ascii="Times New Roman" w:eastAsia="Times New Roman" w:hAnsi="Times New Roman" w:cs="Times New Roman"/>
          <w:spacing w:val="3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ы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л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ия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оот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4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ющих</w:t>
      </w:r>
      <w:r w:rsidRPr="00BC2EF9">
        <w:rPr>
          <w:rFonts w:ascii="Times New Roman" w:eastAsia="Times New Roman" w:hAnsi="Times New Roman" w:cs="Times New Roman"/>
          <w:spacing w:val="2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ф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й</w:t>
      </w:r>
      <w:r w:rsidRPr="00BC2EF9">
        <w:rPr>
          <w:rFonts w:ascii="Times New Roman" w:eastAsia="Times New Roman" w:hAnsi="Times New Roman" w:cs="Times New Roman"/>
          <w:spacing w:val="2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2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р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я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ке</w:t>
      </w:r>
      <w:r w:rsidRPr="00BC2EF9">
        <w:rPr>
          <w:rFonts w:ascii="Times New Roman" w:eastAsia="Times New Roman" w:hAnsi="Times New Roman" w:cs="Times New Roman"/>
          <w:spacing w:val="30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pacing w:val="2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2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о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и,</w:t>
      </w:r>
      <w:r w:rsidRPr="00BC2EF9">
        <w:rPr>
          <w:rFonts w:ascii="Times New Roman" w:eastAsia="Times New Roman" w:hAnsi="Times New Roman" w:cs="Times New Roman"/>
          <w:spacing w:val="28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pacing w:val="-8"/>
          <w:sz w:val="20"/>
          <w:szCs w:val="20"/>
          <w:lang w:eastAsia="ru-RU"/>
        </w:rPr>
        <w:t>у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ные</w:t>
      </w:r>
      <w:r w:rsidRPr="00BC2EF9">
        <w:rPr>
          <w:rFonts w:ascii="Times New Roman" w:eastAsia="Times New Roman" w:hAnsi="Times New Roman" w:cs="Times New Roman"/>
          <w:spacing w:val="24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2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в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о</w:t>
      </w:r>
      <w:r w:rsidRPr="00BC2EF9">
        <w:rPr>
          <w:rFonts w:ascii="Times New Roman" w:eastAsia="Times New Roman" w:hAnsi="Times New Roman" w:cs="Times New Roman"/>
          <w:spacing w:val="3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pacing w:val="25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</w:t>
      </w:r>
      <w:r w:rsidRPr="00BC2EF9">
        <w:rPr>
          <w:rFonts w:ascii="Times New Roman" w:eastAsia="Times New Roman" w:hAnsi="Times New Roman" w:cs="Times New Roman"/>
          <w:spacing w:val="26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ов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я У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п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ляющей орг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 до</w:t>
      </w:r>
      <w:r w:rsidRPr="00BC2EF9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 xml:space="preserve"> 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потр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б</w:t>
      </w:r>
      <w:r w:rsidRPr="00BC2EF9"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  <w:t>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й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 xml:space="preserve"> и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нформ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ции о Пр</w:t>
      </w:r>
      <w:r w:rsidRPr="00BC2EF9"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с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а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</w:t>
      </w:r>
      <w:r w:rsidRPr="00BC2EF9">
        <w:rPr>
          <w:rFonts w:ascii="Times New Roman" w:eastAsia="Times New Roman" w:hAnsi="Times New Roman" w:cs="Times New Roman"/>
          <w:spacing w:val="-1"/>
          <w:sz w:val="20"/>
          <w:szCs w:val="20"/>
          <w:lang w:eastAsia="ru-RU"/>
        </w:rPr>
        <w:t>е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ля</w:t>
      </w:r>
      <w:r w:rsidRPr="00BC2EF9">
        <w:rPr>
          <w:rFonts w:ascii="Times New Roman" w:eastAsia="Times New Roman" w:hAnsi="Times New Roman" w:cs="Times New Roman"/>
          <w:spacing w:val="2"/>
          <w:sz w:val="20"/>
          <w:szCs w:val="20"/>
          <w:lang w:eastAsia="ru-RU"/>
        </w:rPr>
        <w:t>х</w:t>
      </w:r>
      <w:r w:rsidRPr="00BC2EF9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616AF2" w:rsidRPr="00BC2EF9" w:rsidRDefault="00616AF2" w:rsidP="00616AF2">
      <w:pPr>
        <w:tabs>
          <w:tab w:val="left" w:pos="0"/>
        </w:tabs>
        <w:suppressAutoHyphens/>
        <w:kinsoku w:val="0"/>
        <w:overflowPunct w:val="0"/>
        <w:autoSpaceDE w:val="0"/>
        <w:autoSpaceDN w:val="0"/>
        <w:adjustRightInd w:val="0"/>
        <w:spacing w:before="15" w:after="120" w:line="280" w:lineRule="exact"/>
        <w:ind w:firstLine="567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100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52"/>
        <w:gridCol w:w="3216"/>
        <w:gridCol w:w="4302"/>
      </w:tblGrid>
      <w:tr w:rsidR="00616AF2" w:rsidRPr="00BC2EF9" w:rsidTr="00C204EB">
        <w:trPr>
          <w:trHeight w:hRule="exact" w:val="838"/>
        </w:trPr>
        <w:tc>
          <w:tcPr>
            <w:tcW w:w="2552" w:type="dxa"/>
            <w:vAlign w:val="center"/>
          </w:tcPr>
          <w:p w:rsidR="00616AF2" w:rsidRPr="00BC2EF9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1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ав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2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ль</w:t>
            </w:r>
          </w:p>
          <w:p w:rsidR="00616AF2" w:rsidRPr="00BC2EF9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правляю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4"/>
                <w:sz w:val="20"/>
                <w:szCs w:val="20"/>
                <w:lang w:eastAsia="ru-RU"/>
              </w:rPr>
              <w:t>щ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й ор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г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анизац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</w:t>
            </w:r>
          </w:p>
        </w:tc>
        <w:tc>
          <w:tcPr>
            <w:tcW w:w="3216" w:type="dxa"/>
            <w:vAlign w:val="center"/>
          </w:tcPr>
          <w:p w:rsidR="00616AF2" w:rsidRPr="00BC2EF9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На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нование</w:t>
            </w:r>
          </w:p>
          <w:p w:rsidR="00616AF2" w:rsidRPr="00BC2EF9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ор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г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анизац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, адр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с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 xml:space="preserve">, 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1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3"/>
                <w:sz w:val="20"/>
                <w:szCs w:val="20"/>
                <w:lang w:eastAsia="ru-RU"/>
              </w:rPr>
              <w:t>ф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он</w:t>
            </w:r>
          </w:p>
        </w:tc>
        <w:tc>
          <w:tcPr>
            <w:tcW w:w="4302" w:type="dxa"/>
            <w:vAlign w:val="center"/>
          </w:tcPr>
          <w:p w:rsidR="00616AF2" w:rsidRPr="00BC2EF9" w:rsidRDefault="00616AF2" w:rsidP="00365E50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72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Выполня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мые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pacing w:val="-3"/>
                <w:sz w:val="20"/>
                <w:szCs w:val="20"/>
                <w:lang w:eastAsia="ru-RU"/>
              </w:rPr>
              <w:t>ф</w:t>
            </w:r>
            <w:r w:rsidRPr="00BC2EF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ункции</w:t>
            </w:r>
          </w:p>
        </w:tc>
      </w:tr>
      <w:tr w:rsidR="00616AF2" w:rsidRPr="00BC2EF9" w:rsidTr="00C204EB">
        <w:trPr>
          <w:trHeight w:hRule="exact" w:val="3251"/>
        </w:trPr>
        <w:tc>
          <w:tcPr>
            <w:tcW w:w="2552" w:type="dxa"/>
          </w:tcPr>
          <w:p w:rsidR="005051AD" w:rsidRDefault="005051AD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и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</w:t>
            </w:r>
            <w:r w:rsidRPr="00BC2EF9">
              <w:rPr>
                <w:rFonts w:ascii="Times New Roman" w:eastAsia="Times New Roman" w:hAnsi="Times New Roman" w:cs="Times New Roman"/>
                <w:spacing w:val="10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</w:p>
          <w:p w:rsidR="00616AF2" w:rsidRDefault="00616AF2" w:rsidP="005051AD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сче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м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 пот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ями</w:t>
            </w:r>
          </w:p>
          <w:p w:rsidR="00616AF2" w:rsidRPr="00BC2EF9" w:rsidRDefault="00DA0C86" w:rsidP="005051AD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Шелещук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Анна Дмитриевна</w:t>
            </w:r>
          </w:p>
        </w:tc>
        <w:tc>
          <w:tcPr>
            <w:tcW w:w="3216" w:type="dxa"/>
          </w:tcPr>
          <w:p w:rsidR="005051AD" w:rsidRDefault="005051AD" w:rsidP="005051AD">
            <w:pPr>
              <w:widowControl w:val="0"/>
              <w:tabs>
                <w:tab w:val="left" w:pos="0"/>
                <w:tab w:val="left" w:pos="298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298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ООО 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«УК «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Единый Город»</w:t>
            </w:r>
          </w:p>
          <w:p w:rsidR="00616AF2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5051AD">
              <w:rPr>
                <w:rFonts w:ascii="Times New Roman" w:eastAsia="Times New Roman" w:hAnsi="Times New Roman" w:cs="Times New Roman"/>
                <w:i/>
                <w:iCs/>
                <w:spacing w:val="-4"/>
                <w:sz w:val="16"/>
                <w:szCs w:val="20"/>
                <w:lang w:eastAsia="ru-RU"/>
              </w:rPr>
              <w:t>(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наименование ор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г</w:t>
            </w:r>
            <w:r w:rsidR="005051AD"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аниза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ци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и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)</w:t>
            </w:r>
          </w:p>
          <w:p w:rsidR="005051AD" w:rsidRDefault="005051AD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1638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.И.</w:t>
            </w:r>
            <w:proofErr w:type="gramStart"/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во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я</w:t>
            </w:r>
            <w:proofErr w:type="spellEnd"/>
            <w:proofErr w:type="gramEnd"/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: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Ефимова З.Р.</w:t>
            </w:r>
          </w:p>
          <w:p w:rsidR="005051AD" w:rsidRDefault="005051AD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др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м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т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:</w:t>
            </w:r>
          </w:p>
          <w:p w:rsidR="00616AF2" w:rsidRDefault="00616AF2" w:rsidP="005051AD">
            <w:pPr>
              <w:widowControl w:val="0"/>
              <w:tabs>
                <w:tab w:val="left" w:pos="0"/>
                <w:tab w:val="left" w:pos="303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пос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Шушары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, ул. Пушкинская, д.38 3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эт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.</w:t>
            </w:r>
          </w:p>
          <w:p w:rsidR="005051AD" w:rsidRDefault="005051AD" w:rsidP="005051AD">
            <w:pPr>
              <w:widowControl w:val="0"/>
              <w:tabs>
                <w:tab w:val="left" w:pos="0"/>
                <w:tab w:val="left" w:pos="303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303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о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н</w:t>
            </w:r>
            <w:r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01-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1</w:t>
            </w:r>
          </w:p>
        </w:tc>
        <w:tc>
          <w:tcPr>
            <w:tcW w:w="4302" w:type="dxa"/>
          </w:tcPr>
          <w:p w:rsidR="005051AD" w:rsidRDefault="005051AD" w:rsidP="005051AD">
            <w:pPr>
              <w:widowControl w:val="0"/>
              <w:tabs>
                <w:tab w:val="left" w:pos="0"/>
              </w:tabs>
              <w:suppressAutoHyphens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suppressAutoHyphens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с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ы</w:t>
            </w:r>
            <w:r w:rsidRPr="00BC2EF9">
              <w:rPr>
                <w:rFonts w:ascii="Times New Roman" w:eastAsia="Times New Roman" w:hAnsi="Times New Roman" w:cs="Times New Roman"/>
                <w:spacing w:val="4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46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ч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я</w:t>
            </w:r>
            <w:r w:rsidRPr="00BC2EF9">
              <w:rPr>
                <w:rFonts w:ascii="Times New Roman" w:eastAsia="Times New Roman" w:hAnsi="Times New Roman" w:cs="Times New Roman"/>
                <w:spacing w:val="48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ы </w:t>
            </w:r>
            <w:r w:rsidRPr="00BC2EF9">
              <w:rPr>
                <w:rFonts w:ascii="Times New Roman" w:eastAsia="Times New Roman" w:hAnsi="Times New Roman" w:cs="Times New Roman"/>
                <w:spacing w:val="-16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г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в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  <w:r w:rsidRPr="00BC2EF9">
              <w:rPr>
                <w:rFonts w:ascii="Times New Roman" w:eastAsia="Times New Roman" w:hAnsi="Times New Roman" w:cs="Times New Roman"/>
                <w:spacing w:val="47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4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же</w:t>
            </w:r>
            <w:r w:rsidRPr="00BC2EF9">
              <w:rPr>
                <w:rFonts w:ascii="Times New Roman" w:eastAsia="Times New Roman" w:hAnsi="Times New Roman" w:cs="Times New Roman"/>
                <w:spacing w:val="4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гой</w:t>
            </w:r>
            <w:r w:rsidRPr="00BC2EF9">
              <w:rPr>
                <w:rFonts w:ascii="Times New Roman" w:eastAsia="Times New Roman" w:hAnsi="Times New Roman" w:cs="Times New Roman"/>
                <w:spacing w:val="46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ы, 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к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ной</w:t>
            </w:r>
            <w:r w:rsidRPr="00BC2EF9">
              <w:rPr>
                <w:rFonts w:ascii="Times New Roman" w:eastAsia="Times New Roman" w:hAnsi="Times New Roman" w:cs="Times New Roman"/>
                <w:spacing w:val="15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ляющей орг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з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ц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,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готовка</w:t>
            </w:r>
            <w:r w:rsidRPr="00BC2EF9">
              <w:rPr>
                <w:rFonts w:ascii="Times New Roman" w:eastAsia="Times New Roman" w:hAnsi="Times New Roman" w:cs="Times New Roman"/>
                <w:spacing w:val="3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3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ка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т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ям</w:t>
            </w:r>
            <w:r w:rsidRPr="00BC2EF9">
              <w:rPr>
                <w:rFonts w:ascii="Times New Roman" w:eastAsia="Times New Roman" w:hAnsi="Times New Roman" w:cs="Times New Roman"/>
                <w:spacing w:val="25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ж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 до</w:t>
            </w:r>
            <w:r w:rsidRPr="00BC2EF9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к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тов,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pacing w:val="39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т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 w:rsidRPr="00BC2EF9">
              <w:rPr>
                <w:rFonts w:ascii="Times New Roman" w:eastAsia="Times New Roman" w:hAnsi="Times New Roman" w:cs="Times New Roman"/>
                <w:spacing w:val="4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39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 об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и</w:t>
            </w:r>
            <w:r w:rsidRPr="00BC2EF9">
              <w:rPr>
                <w:rFonts w:ascii="Times New Roman" w:eastAsia="Times New Roman" w:hAnsi="Times New Roman" w:cs="Times New Roman"/>
                <w:spacing w:val="17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для </w:t>
            </w:r>
            <w:r w:rsidRPr="00BC2EF9">
              <w:rPr>
                <w:rFonts w:ascii="Times New Roman" w:eastAsia="Times New Roman" w:hAnsi="Times New Roman" w:cs="Times New Roman"/>
                <w:spacing w:val="1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я про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ки п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ил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ь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 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ч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я п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ж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</w:t>
            </w:r>
            <w:r w:rsidRPr="00BC2EF9">
              <w:rPr>
                <w:rFonts w:ascii="Times New Roman" w:eastAsia="Times New Roman" w:hAnsi="Times New Roman" w:cs="Times New Roman"/>
                <w:spacing w:val="48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48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ч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46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</w:t>
            </w:r>
            <w:r w:rsidRPr="00BC2EF9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к</w:t>
            </w:r>
            <w:r w:rsidRPr="00BC2EF9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нтов, 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ж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их п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иль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 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ч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ные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жи</w:t>
            </w:r>
          </w:p>
        </w:tc>
      </w:tr>
      <w:tr w:rsidR="00616AF2" w:rsidRPr="00BC2EF9" w:rsidTr="00C204EB">
        <w:trPr>
          <w:trHeight w:hRule="exact" w:val="4188"/>
        </w:trPr>
        <w:tc>
          <w:tcPr>
            <w:tcW w:w="2552" w:type="dxa"/>
          </w:tcPr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67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и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</w:t>
            </w:r>
            <w:r w:rsidRPr="00BC2EF9">
              <w:rPr>
                <w:rFonts w:ascii="Times New Roman" w:eastAsia="Times New Roman" w:hAnsi="Times New Roman" w:cs="Times New Roman"/>
                <w:spacing w:val="10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 эк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ции приборов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  <w:p w:rsidR="00616AF2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оманов Роман Станиславович</w:t>
            </w:r>
          </w:p>
        </w:tc>
        <w:tc>
          <w:tcPr>
            <w:tcW w:w="3216" w:type="dxa"/>
          </w:tcPr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298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ООО «УК «Единый Город»</w:t>
            </w: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051AD">
              <w:rPr>
                <w:rFonts w:ascii="Times New Roman" w:eastAsia="Times New Roman" w:hAnsi="Times New Roman" w:cs="Times New Roman"/>
                <w:i/>
                <w:iCs/>
                <w:spacing w:val="-4"/>
                <w:sz w:val="16"/>
                <w:szCs w:val="20"/>
                <w:lang w:eastAsia="ru-RU"/>
              </w:rPr>
              <w:t>(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наименование ор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г</w:t>
            </w:r>
            <w:r w:rsidR="005051AD"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аниза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ци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pacing w:val="2"/>
                <w:sz w:val="16"/>
                <w:szCs w:val="20"/>
                <w:lang w:eastAsia="ru-RU"/>
              </w:rPr>
              <w:t>и</w:t>
            </w:r>
            <w:r w:rsidRPr="005051AD">
              <w:rPr>
                <w:rFonts w:ascii="Times New Roman" w:eastAsia="Times New Roman" w:hAnsi="Times New Roman" w:cs="Times New Roman"/>
                <w:i/>
                <w:iCs/>
                <w:sz w:val="16"/>
                <w:szCs w:val="20"/>
                <w:lang w:eastAsia="ru-RU"/>
              </w:rPr>
              <w:t>)</w:t>
            </w: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1638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.И.</w:t>
            </w:r>
            <w:proofErr w:type="gramStart"/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во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я</w:t>
            </w:r>
            <w:proofErr w:type="spellEnd"/>
            <w:proofErr w:type="gramEnd"/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: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Ефимова З.Р.</w:t>
            </w: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DA0C86" w:rsidRPr="00BC2EF9" w:rsidRDefault="00DA0C86" w:rsidP="00DA0C86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др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м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т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й:</w:t>
            </w:r>
          </w:p>
          <w:p w:rsidR="00DA0C86" w:rsidRDefault="00DA0C86" w:rsidP="00DA0C86">
            <w:pPr>
              <w:widowControl w:val="0"/>
              <w:tabs>
                <w:tab w:val="left" w:pos="0"/>
                <w:tab w:val="left" w:pos="3037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пос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Шушары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 xml:space="preserve">, ул. Пушкинская, д.38 3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эт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.</w:t>
            </w: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  <w:tab w:val="left" w:pos="3038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о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н</w:t>
            </w:r>
            <w:r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 xml:space="preserve">: </w:t>
            </w:r>
            <w:r w:rsidR="005D1E9E"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2-</w:t>
            </w:r>
            <w:r w:rsidR="005D1E9E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2-01</w:t>
            </w:r>
            <w:r w:rsidR="005D1E9E" w:rsidRPr="006F154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4302" w:type="dxa"/>
          </w:tcPr>
          <w:p w:rsidR="00616AF2" w:rsidRPr="00BC2EF9" w:rsidRDefault="00616AF2" w:rsidP="005051AD">
            <w:pPr>
              <w:widowControl w:val="0"/>
              <w:tabs>
                <w:tab w:val="left" w:pos="0"/>
              </w:tabs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ind w:firstLine="567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16AF2" w:rsidRPr="00BC2EF9" w:rsidRDefault="00616AF2" w:rsidP="005051AD">
            <w:pPr>
              <w:widowControl w:val="0"/>
              <w:tabs>
                <w:tab w:val="left" w:pos="0"/>
              </w:tabs>
              <w:suppressAutoHyphens/>
              <w:kinsoku w:val="0"/>
              <w:overflowPunct w:val="0"/>
              <w:autoSpaceDE w:val="0"/>
              <w:autoSpaceDN w:val="0"/>
              <w:adjustRightInd w:val="0"/>
              <w:spacing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вка,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м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рг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з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ц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я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ки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ви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 (к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х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тн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х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боров 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3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ных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в,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ве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ие</w:t>
            </w:r>
            <w:r w:rsidRPr="00BC2EF9">
              <w:rPr>
                <w:rFonts w:ascii="Times New Roman" w:eastAsia="Times New Roman" w:hAnsi="Times New Roman" w:cs="Times New Roman"/>
                <w:spacing w:val="4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вл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 потр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ями</w:t>
            </w:r>
            <w:r w:rsidRPr="00BC2EF9">
              <w:rPr>
                <w:rFonts w:ascii="Times New Roman" w:eastAsia="Times New Roman" w:hAnsi="Times New Roman" w:cs="Times New Roman"/>
                <w:spacing w:val="2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ви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 (к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х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тн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х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боров 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эксп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цию,</w:t>
            </w:r>
            <w:r w:rsidR="005051A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ка</w:t>
            </w:r>
            <w:r w:rsidRPr="00BC2EF9">
              <w:rPr>
                <w:rFonts w:ascii="Times New Roman" w:eastAsia="Times New Roman" w:hAnsi="Times New Roman" w:cs="Times New Roman"/>
                <w:spacing w:val="6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я</w:t>
            </w:r>
            <w:r w:rsidRPr="00BC2EF9">
              <w:rPr>
                <w:rFonts w:ascii="Times New Roman" w:eastAsia="Times New Roman" w:hAnsi="Times New Roman" w:cs="Times New Roman"/>
                <w:spacing w:val="4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ли</w:t>
            </w:r>
            <w:r w:rsidRPr="00BC2EF9">
              <w:rPr>
                <w:rFonts w:ascii="Times New Roman" w:eastAsia="Times New Roman" w:hAnsi="Times New Roman" w:cs="Times New Roman"/>
                <w:spacing w:val="8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с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вия и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ви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д</w:t>
            </w:r>
            <w:r w:rsidRPr="00BC2EF9"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ьных</w:t>
            </w:r>
            <w:r w:rsidRPr="00BC2EF9">
              <w:rPr>
                <w:rFonts w:ascii="Times New Roman" w:eastAsia="Times New Roman" w:hAnsi="Times New Roman" w:cs="Times New Roman"/>
                <w:spacing w:val="37"/>
                <w:sz w:val="20"/>
                <w:szCs w:val="20"/>
                <w:lang w:eastAsia="ru-RU"/>
              </w:rPr>
              <w:t xml:space="preserve">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кв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т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х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ко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м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н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ы</w:t>
            </w:r>
            <w:r w:rsidRPr="00BC2EF9">
              <w:rPr>
                <w:rFonts w:ascii="Times New Roman" w:eastAsia="Times New Roman" w:hAnsi="Times New Roman" w:cs="Times New Roman"/>
                <w:spacing w:val="2"/>
                <w:sz w:val="20"/>
                <w:szCs w:val="20"/>
                <w:lang w:eastAsia="ru-RU"/>
              </w:rPr>
              <w:t>х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) 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</w:t>
            </w:r>
            <w:r w:rsidRPr="00BC2EF9">
              <w:rPr>
                <w:rFonts w:ascii="Times New Roman" w:eastAsia="Times New Roman" w:hAnsi="Times New Roman" w:cs="Times New Roman"/>
                <w:spacing w:val="-2"/>
                <w:sz w:val="20"/>
                <w:szCs w:val="20"/>
                <w:lang w:eastAsia="ru-RU"/>
              </w:rPr>
              <w:t>и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о</w:t>
            </w:r>
            <w:r w:rsidRPr="00BC2EF9">
              <w:rPr>
                <w:rFonts w:ascii="Times New Roman" w:eastAsia="Times New Roman" w:hAnsi="Times New Roman" w:cs="Times New Roman"/>
                <w:spacing w:val="-3"/>
                <w:sz w:val="20"/>
                <w:szCs w:val="20"/>
                <w:lang w:eastAsia="ru-RU"/>
              </w:rPr>
              <w:t>р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в </w:t>
            </w:r>
            <w:r w:rsidRPr="00BC2EF9">
              <w:rPr>
                <w:rFonts w:ascii="Times New Roman" w:eastAsia="Times New Roman" w:hAnsi="Times New Roman" w:cs="Times New Roman"/>
                <w:spacing w:val="-5"/>
                <w:sz w:val="20"/>
                <w:szCs w:val="20"/>
                <w:lang w:eastAsia="ru-RU"/>
              </w:rPr>
              <w:t>у</w:t>
            </w:r>
            <w:r w:rsidRPr="00BC2EF9">
              <w:rPr>
                <w:rFonts w:ascii="Times New Roman" w:eastAsia="Times New Roman" w:hAnsi="Times New Roman" w:cs="Times New Roman"/>
                <w:spacing w:val="1"/>
                <w:sz w:val="20"/>
                <w:szCs w:val="20"/>
                <w:lang w:eastAsia="ru-RU"/>
              </w:rPr>
              <w:t>ч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е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</w:t>
            </w:r>
            <w:r w:rsidRPr="00BC2EF9">
              <w:rPr>
                <w:rFonts w:ascii="Times New Roman" w:eastAsia="Times New Roman" w:hAnsi="Times New Roman" w:cs="Times New Roman"/>
                <w:spacing w:val="-1"/>
                <w:sz w:val="20"/>
                <w:szCs w:val="20"/>
                <w:lang w:eastAsia="ru-RU"/>
              </w:rPr>
              <w:t>а</w:t>
            </w:r>
            <w:r w:rsidRPr="00BC2E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распределителей и их технического состояния достоверности предоставленных потребителями сведений о показаниях таких приборов учета.</w:t>
            </w:r>
          </w:p>
        </w:tc>
      </w:tr>
    </w:tbl>
    <w:p w:rsidR="00616AF2" w:rsidRPr="00BC2EF9" w:rsidRDefault="00616AF2" w:rsidP="00616AF2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6086C" w:rsidRDefault="0046086C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94500F" w:rsidRPr="00517F84" w:rsidRDefault="0094500F" w:rsidP="0094500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17F84">
        <w:rPr>
          <w:rFonts w:ascii="Times New Roman" w:hAnsi="Times New Roman" w:cs="Times New Roman"/>
          <w:sz w:val="24"/>
          <w:szCs w:val="24"/>
        </w:rPr>
        <w:t xml:space="preserve">Приложение к договору управления </w:t>
      </w:r>
    </w:p>
    <w:p w:rsidR="0094500F" w:rsidRPr="00517F84" w:rsidRDefault="0094500F" w:rsidP="0094500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17F84">
        <w:rPr>
          <w:rFonts w:ascii="Times New Roman" w:hAnsi="Times New Roman" w:cs="Times New Roman"/>
          <w:sz w:val="24"/>
          <w:szCs w:val="24"/>
        </w:rPr>
        <w:t xml:space="preserve">многоквартирным домом № </w:t>
      </w:r>
      <w:r w:rsidRPr="0094500F">
        <w:rPr>
          <w:rFonts w:ascii="Times New Roman" w:hAnsi="Times New Roman" w:cs="Times New Roman"/>
          <w:sz w:val="24"/>
          <w:szCs w:val="24"/>
        </w:rPr>
        <w:t>Ш</w:t>
      </w:r>
      <w:r w:rsidR="00BF6FB2">
        <w:rPr>
          <w:rFonts w:ascii="Times New Roman" w:hAnsi="Times New Roman" w:cs="Times New Roman"/>
          <w:sz w:val="24"/>
          <w:szCs w:val="24"/>
        </w:rPr>
        <w:t>-Л-25</w:t>
      </w:r>
      <w:r w:rsidRPr="0094500F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b/>
          <w:sz w:val="24"/>
          <w:szCs w:val="24"/>
        </w:rPr>
        <w:t>_</w:t>
      </w:r>
      <w:r w:rsidRPr="00517F84">
        <w:rPr>
          <w:rFonts w:ascii="Times New Roman" w:hAnsi="Times New Roman" w:cs="Times New Roman"/>
          <w:sz w:val="24"/>
          <w:szCs w:val="24"/>
        </w:rPr>
        <w:t>_____</w:t>
      </w:r>
    </w:p>
    <w:p w:rsidR="0094500F" w:rsidRPr="00517F84" w:rsidRDefault="0094500F" w:rsidP="0094500F">
      <w:pPr>
        <w:spacing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17F84">
        <w:rPr>
          <w:rFonts w:ascii="Times New Roman" w:hAnsi="Times New Roman" w:cs="Times New Roman"/>
          <w:sz w:val="24"/>
          <w:szCs w:val="24"/>
        </w:rPr>
        <w:t>от «___» ___________ 20</w:t>
      </w:r>
      <w:r w:rsidR="00BF6FB2">
        <w:rPr>
          <w:rFonts w:ascii="Times New Roman" w:hAnsi="Times New Roman" w:cs="Times New Roman"/>
          <w:sz w:val="24"/>
          <w:szCs w:val="24"/>
        </w:rPr>
        <w:t>20</w:t>
      </w:r>
      <w:r w:rsidRPr="00517F84">
        <w:rPr>
          <w:rFonts w:ascii="Times New Roman" w:hAnsi="Times New Roman" w:cs="Times New Roman"/>
          <w:sz w:val="24"/>
          <w:szCs w:val="24"/>
        </w:rPr>
        <w:t xml:space="preserve"> г.</w:t>
      </w:r>
    </w:p>
    <w:p w:rsidR="0094500F" w:rsidRDefault="0094500F" w:rsidP="0094500F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4500F" w:rsidRPr="00517F84" w:rsidRDefault="0094500F" w:rsidP="0094500F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517F84">
        <w:rPr>
          <w:rFonts w:ascii="Times New Roman" w:hAnsi="Times New Roman" w:cs="Times New Roman"/>
          <w:sz w:val="24"/>
          <w:szCs w:val="24"/>
          <w:lang w:eastAsia="ru-RU"/>
        </w:rPr>
        <w:t>Реестр</w:t>
      </w:r>
    </w:p>
    <w:p w:rsidR="0094500F" w:rsidRPr="00517F84" w:rsidRDefault="0094500F" w:rsidP="0094500F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517F84">
        <w:rPr>
          <w:rFonts w:ascii="Times New Roman" w:hAnsi="Times New Roman" w:cs="Times New Roman"/>
          <w:sz w:val="24"/>
          <w:szCs w:val="24"/>
          <w:lang w:eastAsia="ru-RU"/>
        </w:rPr>
        <w:t>собственников многоквартирного дома по адресу:</w:t>
      </w:r>
    </w:p>
    <w:p w:rsidR="0094500F" w:rsidRPr="0094500F" w:rsidRDefault="0094500F" w:rsidP="0094500F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517F84">
        <w:rPr>
          <w:rFonts w:ascii="Times New Roman" w:hAnsi="Times New Roman" w:cs="Times New Roman"/>
          <w:sz w:val="24"/>
          <w:szCs w:val="24"/>
          <w:lang w:eastAsia="ru-RU"/>
        </w:rPr>
        <w:t>г.Санкт</w:t>
      </w:r>
      <w:proofErr w:type="spellEnd"/>
      <w:r w:rsidRPr="00517F84">
        <w:rPr>
          <w:rFonts w:ascii="Times New Roman" w:hAnsi="Times New Roman" w:cs="Times New Roman"/>
          <w:sz w:val="24"/>
          <w:szCs w:val="24"/>
          <w:lang w:eastAsia="ru-RU"/>
        </w:rPr>
        <w:t xml:space="preserve">-Петербург, </w:t>
      </w:r>
      <w:proofErr w:type="spellStart"/>
      <w:r w:rsidRPr="00517F84">
        <w:rPr>
          <w:rFonts w:ascii="Times New Roman" w:hAnsi="Times New Roman" w:cs="Times New Roman"/>
          <w:sz w:val="24"/>
          <w:szCs w:val="24"/>
          <w:lang w:eastAsia="ru-RU"/>
        </w:rPr>
        <w:t>п.Шушары</w:t>
      </w:r>
      <w:proofErr w:type="spellEnd"/>
      <w:r w:rsidRPr="00517F84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BF6FB2">
        <w:rPr>
          <w:rFonts w:ascii="Times New Roman" w:hAnsi="Times New Roman" w:cs="Times New Roman"/>
          <w:sz w:val="23"/>
          <w:szCs w:val="23"/>
        </w:rPr>
        <w:t xml:space="preserve">тер. </w:t>
      </w:r>
      <w:proofErr w:type="spellStart"/>
      <w:r w:rsidR="00BF6FB2">
        <w:rPr>
          <w:rFonts w:ascii="Times New Roman" w:hAnsi="Times New Roman" w:cs="Times New Roman"/>
          <w:sz w:val="23"/>
          <w:szCs w:val="23"/>
        </w:rPr>
        <w:t>Ленсоветовский</w:t>
      </w:r>
      <w:proofErr w:type="spellEnd"/>
      <w:r w:rsidRPr="0094500F">
        <w:rPr>
          <w:rFonts w:ascii="Times New Roman" w:hAnsi="Times New Roman" w:cs="Times New Roman"/>
          <w:sz w:val="23"/>
          <w:szCs w:val="23"/>
        </w:rPr>
        <w:t>, д.</w:t>
      </w:r>
      <w:r w:rsidR="00BF6FB2">
        <w:rPr>
          <w:rFonts w:ascii="Times New Roman" w:hAnsi="Times New Roman" w:cs="Times New Roman"/>
          <w:sz w:val="23"/>
          <w:szCs w:val="23"/>
        </w:rPr>
        <w:t>25</w:t>
      </w:r>
      <w:r w:rsidRPr="0094500F">
        <w:rPr>
          <w:rFonts w:ascii="Times New Roman" w:hAnsi="Times New Roman" w:cs="Times New Roman"/>
          <w:sz w:val="23"/>
          <w:szCs w:val="23"/>
        </w:rPr>
        <w:t xml:space="preserve">, </w:t>
      </w:r>
      <w:r w:rsidR="00BF6FB2">
        <w:rPr>
          <w:rFonts w:ascii="Times New Roman" w:hAnsi="Times New Roman" w:cs="Times New Roman"/>
          <w:sz w:val="23"/>
          <w:szCs w:val="23"/>
        </w:rPr>
        <w:t>литер А</w:t>
      </w:r>
    </w:p>
    <w:p w:rsidR="0094500F" w:rsidRPr="00517F84" w:rsidRDefault="0094500F" w:rsidP="0094500F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517F84">
        <w:rPr>
          <w:rFonts w:ascii="Times New Roman" w:hAnsi="Times New Roman" w:cs="Times New Roman"/>
          <w:sz w:val="24"/>
          <w:szCs w:val="24"/>
          <w:lang w:eastAsia="ru-RU"/>
        </w:rPr>
        <w:t>заключивших договор управления</w:t>
      </w:r>
    </w:p>
    <w:p w:rsidR="0094500F" w:rsidRPr="00517F84" w:rsidRDefault="0094500F" w:rsidP="0094500F">
      <w:pPr>
        <w:rPr>
          <w:rFonts w:ascii="Times New Roman" w:hAnsi="Times New Roman" w:cs="Times New Roman"/>
          <w:sz w:val="24"/>
          <w:szCs w:val="24"/>
          <w:lang w:eastAsia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567"/>
        <w:gridCol w:w="1418"/>
        <w:gridCol w:w="730"/>
        <w:gridCol w:w="1152"/>
        <w:gridCol w:w="3685"/>
        <w:gridCol w:w="1134"/>
      </w:tblGrid>
      <w:tr w:rsidR="0094500F" w:rsidRPr="00517F84" w:rsidTr="0094500F">
        <w:tc>
          <w:tcPr>
            <w:tcW w:w="675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567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№ кв.</w:t>
            </w:r>
          </w:p>
        </w:tc>
        <w:tc>
          <w:tcPr>
            <w:tcW w:w="1418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ФИО</w:t>
            </w:r>
          </w:p>
        </w:tc>
        <w:tc>
          <w:tcPr>
            <w:tcW w:w="730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оля</w:t>
            </w:r>
          </w:p>
        </w:tc>
        <w:tc>
          <w:tcPr>
            <w:tcW w:w="1152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лощадь доли</w:t>
            </w:r>
          </w:p>
        </w:tc>
        <w:tc>
          <w:tcPr>
            <w:tcW w:w="3685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бственность</w:t>
            </w:r>
          </w:p>
        </w:tc>
        <w:tc>
          <w:tcPr>
            <w:tcW w:w="1134" w:type="dxa"/>
            <w:vAlign w:val="center"/>
          </w:tcPr>
          <w:p w:rsidR="0094500F" w:rsidRPr="00517F84" w:rsidRDefault="0094500F" w:rsidP="009450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517F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дпись</w:t>
            </w: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4500F" w:rsidRPr="00517F84" w:rsidTr="0094500F">
        <w:tc>
          <w:tcPr>
            <w:tcW w:w="67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0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85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94500F" w:rsidRPr="00517F84" w:rsidRDefault="0094500F" w:rsidP="0094500F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94500F" w:rsidRDefault="0094500F" w:rsidP="0094500F">
      <w:pPr>
        <w:rPr>
          <w:lang w:eastAsia="ru-RU"/>
        </w:rPr>
      </w:pPr>
    </w:p>
    <w:p w:rsidR="0094500F" w:rsidRPr="007B6E9B" w:rsidRDefault="0094500F" w:rsidP="000E1E86">
      <w:pPr>
        <w:spacing w:line="240" w:lineRule="auto"/>
        <w:jc w:val="both"/>
        <w:rPr>
          <w:rFonts w:ascii="Times New Roman" w:hAnsi="Times New Roman" w:cs="Times New Roman"/>
          <w:b/>
        </w:rPr>
      </w:pPr>
    </w:p>
    <w:sectPr w:rsidR="0094500F" w:rsidRPr="007B6E9B" w:rsidSect="00E64421">
      <w:headerReference w:type="default" r:id="rId16"/>
      <w:footerReference w:type="default" r:id="rId17"/>
      <w:headerReference w:type="first" r:id="rId18"/>
      <w:pgSz w:w="11906" w:h="16838" w:code="9"/>
      <w:pgMar w:top="851" w:right="567" w:bottom="851" w:left="1701" w:header="284" w:footer="15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6702" w:rsidRDefault="00926702" w:rsidP="0013558A">
      <w:pPr>
        <w:spacing w:line="240" w:lineRule="auto"/>
      </w:pPr>
      <w:r>
        <w:separator/>
      </w:r>
    </w:p>
  </w:endnote>
  <w:endnote w:type="continuationSeparator" w:id="0">
    <w:p w:rsidR="00926702" w:rsidRDefault="00926702" w:rsidP="0013558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NTTierce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909423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0D07AE" w:rsidRPr="00757855" w:rsidRDefault="000D07AE">
        <w:pPr>
          <w:pStyle w:val="af0"/>
          <w:jc w:val="center"/>
          <w:rPr>
            <w:rFonts w:ascii="Times New Roman" w:hAnsi="Times New Roman" w:cs="Times New Roman"/>
          </w:rPr>
        </w:pPr>
        <w:r w:rsidRPr="00757855">
          <w:rPr>
            <w:rFonts w:ascii="Times New Roman" w:hAnsi="Times New Roman" w:cs="Times New Roman"/>
          </w:rPr>
          <w:fldChar w:fldCharType="begin"/>
        </w:r>
        <w:r w:rsidRPr="00757855">
          <w:rPr>
            <w:rFonts w:ascii="Times New Roman" w:hAnsi="Times New Roman" w:cs="Times New Roman"/>
          </w:rPr>
          <w:instrText>PAGE   \* MERGEFORMAT</w:instrText>
        </w:r>
        <w:r w:rsidRPr="00757855">
          <w:rPr>
            <w:rFonts w:ascii="Times New Roman" w:hAnsi="Times New Roman" w:cs="Times New Roman"/>
          </w:rPr>
          <w:fldChar w:fldCharType="separate"/>
        </w:r>
        <w:r w:rsidR="006D7136">
          <w:rPr>
            <w:rFonts w:ascii="Times New Roman" w:hAnsi="Times New Roman" w:cs="Times New Roman"/>
            <w:noProof/>
          </w:rPr>
          <w:t>28</w:t>
        </w:r>
        <w:r w:rsidRPr="00757855">
          <w:rPr>
            <w:rFonts w:ascii="Times New Roman" w:hAnsi="Times New Roman" w:cs="Times New Roman"/>
          </w:rPr>
          <w:fldChar w:fldCharType="end"/>
        </w:r>
      </w:p>
    </w:sdtContent>
  </w:sdt>
  <w:p w:rsidR="000D07AE" w:rsidRDefault="000D07AE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6702" w:rsidRDefault="00926702" w:rsidP="0013558A">
      <w:pPr>
        <w:spacing w:line="240" w:lineRule="auto"/>
      </w:pPr>
      <w:r>
        <w:separator/>
      </w:r>
    </w:p>
  </w:footnote>
  <w:footnote w:type="continuationSeparator" w:id="0">
    <w:p w:rsidR="00926702" w:rsidRDefault="00926702" w:rsidP="0013558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07AE" w:rsidRPr="00365E50" w:rsidRDefault="000D07AE" w:rsidP="00365E50">
    <w:pPr>
      <w:pStyle w:val="ae"/>
      <w:jc w:val="right"/>
      <w:rPr>
        <w:rFonts w:ascii="Times New Roman" w:hAnsi="Times New Roman" w:cs="Times New Roman"/>
        <w:i/>
        <w:sz w:val="20"/>
      </w:rPr>
    </w:pPr>
    <w:r w:rsidRPr="00365E50">
      <w:rPr>
        <w:rFonts w:ascii="Times New Roman" w:hAnsi="Times New Roman" w:cs="Times New Roman"/>
        <w:i/>
        <w:sz w:val="20"/>
      </w:rPr>
      <w:t>Договор управления многоквартирным домом</w:t>
    </w:r>
  </w:p>
  <w:p w:rsidR="000D07AE" w:rsidRDefault="000D07AE" w:rsidP="00365E50">
    <w:pPr>
      <w:pStyle w:val="ae"/>
      <w:pBdr>
        <w:bottom w:val="single" w:sz="4" w:space="1" w:color="auto"/>
      </w:pBdr>
      <w:jc w:val="right"/>
    </w:pPr>
    <w:r w:rsidRPr="00365E50">
      <w:rPr>
        <w:rFonts w:ascii="Times New Roman" w:hAnsi="Times New Roman" w:cs="Times New Roman"/>
        <w:i/>
        <w:sz w:val="20"/>
      </w:rPr>
      <w:t>ООО «УК «Единый Город»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07AE" w:rsidRPr="00365E50" w:rsidRDefault="000D07AE" w:rsidP="008F6151">
    <w:pPr>
      <w:pStyle w:val="ae"/>
      <w:jc w:val="right"/>
      <w:rPr>
        <w:rFonts w:ascii="Times New Roman" w:hAnsi="Times New Roman" w:cs="Times New Roman"/>
        <w:i/>
        <w:sz w:val="20"/>
      </w:rPr>
    </w:pPr>
    <w:r w:rsidRPr="00365E50">
      <w:rPr>
        <w:rFonts w:ascii="Times New Roman" w:hAnsi="Times New Roman" w:cs="Times New Roman"/>
        <w:i/>
        <w:sz w:val="20"/>
      </w:rPr>
      <w:t>Договор управления многоквартирным домом</w:t>
    </w:r>
  </w:p>
  <w:p w:rsidR="000D07AE" w:rsidRDefault="000D07AE" w:rsidP="008F6151">
    <w:pPr>
      <w:pStyle w:val="ae"/>
      <w:pBdr>
        <w:bottom w:val="single" w:sz="4" w:space="1" w:color="auto"/>
      </w:pBdr>
      <w:jc w:val="right"/>
    </w:pPr>
    <w:r w:rsidRPr="00365E50">
      <w:rPr>
        <w:rFonts w:ascii="Times New Roman" w:hAnsi="Times New Roman" w:cs="Times New Roman"/>
        <w:i/>
        <w:sz w:val="20"/>
      </w:rPr>
      <w:t>ООО «УК «Единый Город»</w:t>
    </w:r>
  </w:p>
  <w:p w:rsidR="000D07AE" w:rsidRDefault="000D07AE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427"/>
    <w:multiLevelType w:val="multilevel"/>
    <w:tmpl w:val="000008AA"/>
    <w:lvl w:ilvl="0">
      <w:numFmt w:val="bullet"/>
      <w:lvlText w:val="-"/>
      <w:lvlJc w:val="left"/>
      <w:pPr>
        <w:ind w:hanging="185"/>
      </w:pPr>
      <w:rPr>
        <w:rFonts w:ascii="Times New Roman" w:hAnsi="Times New Roman" w:cs="Times New Roman"/>
        <w:b w:val="0"/>
        <w:bCs w:val="0"/>
        <w:sz w:val="24"/>
        <w:szCs w:val="24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1" w15:restartNumberingAfterBreak="0">
    <w:nsid w:val="00000428"/>
    <w:multiLevelType w:val="multilevel"/>
    <w:tmpl w:val="000008AB"/>
    <w:lvl w:ilvl="0">
      <w:numFmt w:val="bullet"/>
      <w:lvlText w:val="-"/>
      <w:lvlJc w:val="left"/>
      <w:pPr>
        <w:ind w:hanging="226"/>
      </w:pPr>
      <w:rPr>
        <w:rFonts w:ascii="Times New Roman" w:hAnsi="Times New Roman" w:cs="Times New Roman"/>
        <w:b w:val="0"/>
        <w:bCs w:val="0"/>
        <w:sz w:val="24"/>
        <w:szCs w:val="24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2" w15:restartNumberingAfterBreak="0">
    <w:nsid w:val="00016167"/>
    <w:multiLevelType w:val="multilevel"/>
    <w:tmpl w:val="D0B0A91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" w15:restartNumberingAfterBreak="0">
    <w:nsid w:val="15A03CD6"/>
    <w:multiLevelType w:val="multilevel"/>
    <w:tmpl w:val="6EF89850"/>
    <w:lvl w:ilvl="0">
      <w:start w:val="1"/>
      <w:numFmt w:val="decimal"/>
      <w:pStyle w:val="1"/>
      <w:lvlText w:val="%1."/>
      <w:lvlJc w:val="left"/>
      <w:pPr>
        <w:tabs>
          <w:tab w:val="num" w:pos="927"/>
        </w:tabs>
        <w:ind w:firstLine="567"/>
      </w:pPr>
      <w:rPr>
        <w:rFonts w:cs="Times New Roman"/>
      </w:rPr>
    </w:lvl>
    <w:lvl w:ilvl="1">
      <w:start w:val="1"/>
      <w:numFmt w:val="bullet"/>
      <w:pStyle w:val="2"/>
      <w:lvlText w:val=""/>
      <w:lvlJc w:val="left"/>
      <w:pPr>
        <w:tabs>
          <w:tab w:val="num" w:pos="1287"/>
        </w:tabs>
        <w:ind w:firstLine="567"/>
      </w:pPr>
      <w:rPr>
        <w:rFonts w:ascii="Symbol" w:hAnsi="Symbol" w:hint="default"/>
        <w:b w:val="0"/>
        <w:bCs w:val="0"/>
        <w:i w:val="0"/>
        <w:iCs w:val="0"/>
        <w:sz w:val="24"/>
        <w:szCs w:val="24"/>
      </w:rPr>
    </w:lvl>
    <w:lvl w:ilvl="2">
      <w:start w:val="1"/>
      <w:numFmt w:val="decimal"/>
      <w:pStyle w:val="3"/>
      <w:lvlText w:val="%1.%2.%3."/>
      <w:lvlJc w:val="left"/>
      <w:pPr>
        <w:tabs>
          <w:tab w:val="num" w:pos="1287"/>
        </w:tabs>
        <w:ind w:firstLine="567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4" w15:restartNumberingAfterBreak="0">
    <w:nsid w:val="191D1934"/>
    <w:multiLevelType w:val="hybridMultilevel"/>
    <w:tmpl w:val="3134090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91D2637"/>
    <w:multiLevelType w:val="multilevel"/>
    <w:tmpl w:val="CD42DD70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8.%3.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64" w:hanging="1800"/>
      </w:pPr>
      <w:rPr>
        <w:rFonts w:hint="default"/>
      </w:rPr>
    </w:lvl>
  </w:abstractNum>
  <w:abstractNum w:abstractNumId="6" w15:restartNumberingAfterBreak="0">
    <w:nsid w:val="214767A9"/>
    <w:multiLevelType w:val="hybridMultilevel"/>
    <w:tmpl w:val="3976C7B2"/>
    <w:lvl w:ilvl="0" w:tplc="51660AD0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08296D"/>
    <w:multiLevelType w:val="multilevel"/>
    <w:tmpl w:val="FF4A626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0C9427A"/>
    <w:multiLevelType w:val="hybridMultilevel"/>
    <w:tmpl w:val="F11E97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5658E3"/>
    <w:multiLevelType w:val="hybridMultilevel"/>
    <w:tmpl w:val="9B325F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173103C"/>
    <w:multiLevelType w:val="hybridMultilevel"/>
    <w:tmpl w:val="F75886F0"/>
    <w:lvl w:ilvl="0" w:tplc="51660AD0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0A5336"/>
    <w:multiLevelType w:val="hybridMultilevel"/>
    <w:tmpl w:val="06A2E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4243F5E"/>
    <w:multiLevelType w:val="hybridMultilevel"/>
    <w:tmpl w:val="E47E507A"/>
    <w:lvl w:ilvl="0" w:tplc="C8B0A0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/>
      </w:rPr>
    </w:lvl>
    <w:lvl w:ilvl="1" w:tplc="2306DE4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4C6DB46">
      <w:numFmt w:val="none"/>
      <w:pStyle w:val="21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4524CA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735E470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3DECCF7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A38431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3F7A88C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FECECB7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13" w15:restartNumberingAfterBreak="0">
    <w:nsid w:val="5E553AA4"/>
    <w:multiLevelType w:val="hybridMultilevel"/>
    <w:tmpl w:val="F09298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61344F8B"/>
    <w:multiLevelType w:val="multilevel"/>
    <w:tmpl w:val="7A7C7CD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15" w15:restartNumberingAfterBreak="0">
    <w:nsid w:val="63910336"/>
    <w:multiLevelType w:val="multilevel"/>
    <w:tmpl w:val="ACA4BAB4"/>
    <w:lvl w:ilvl="0">
      <w:start w:val="7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1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08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571" w:hanging="72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0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52" w:hanging="1800"/>
      </w:pPr>
      <w:rPr>
        <w:rFonts w:hint="default"/>
      </w:rPr>
    </w:lvl>
  </w:abstractNum>
  <w:abstractNum w:abstractNumId="16" w15:restartNumberingAfterBreak="0">
    <w:nsid w:val="64BD76D9"/>
    <w:multiLevelType w:val="hybridMultilevel"/>
    <w:tmpl w:val="74569B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786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F70BC1"/>
    <w:multiLevelType w:val="multilevel"/>
    <w:tmpl w:val="5BEABA66"/>
    <w:lvl w:ilvl="0">
      <w:start w:val="1"/>
      <w:numFmt w:val="decimal"/>
      <w:pStyle w:val="a"/>
      <w:lvlText w:val="%1.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1836"/>
        </w:tabs>
        <w:ind w:left="183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127"/>
        </w:tabs>
        <w:ind w:left="900" w:firstLine="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8" w15:restartNumberingAfterBreak="0">
    <w:nsid w:val="6D937A32"/>
    <w:multiLevelType w:val="multilevel"/>
    <w:tmpl w:val="55CCE76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780" w:hanging="4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72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2880" w:hanging="108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3960" w:hanging="144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19" w15:restartNumberingAfterBreak="0">
    <w:nsid w:val="70BC1E1E"/>
    <w:multiLevelType w:val="hybridMultilevel"/>
    <w:tmpl w:val="EF68EDE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1273F2"/>
    <w:multiLevelType w:val="hybridMultilevel"/>
    <w:tmpl w:val="CA4C486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 w15:restartNumberingAfterBreak="0">
    <w:nsid w:val="7DDB1677"/>
    <w:multiLevelType w:val="multilevel"/>
    <w:tmpl w:val="1B1447F8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03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4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9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4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944" w:hanging="1800"/>
      </w:pPr>
      <w:rPr>
        <w:rFonts w:hint="default"/>
      </w:rPr>
    </w:lvl>
  </w:abstractNum>
  <w:num w:numId="1">
    <w:abstractNumId w:val="5"/>
  </w:num>
  <w:num w:numId="2">
    <w:abstractNumId w:val="19"/>
  </w:num>
  <w:num w:numId="3">
    <w:abstractNumId w:val="4"/>
  </w:num>
  <w:num w:numId="4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</w:num>
  <w:num w:numId="8">
    <w:abstractNumId w:val="1"/>
  </w:num>
  <w:num w:numId="9">
    <w:abstractNumId w:val="0"/>
  </w:num>
  <w:num w:numId="10">
    <w:abstractNumId w:val="16"/>
  </w:num>
  <w:num w:numId="11">
    <w:abstractNumId w:val="3"/>
  </w:num>
  <w:num w:numId="12">
    <w:abstractNumId w:val="13"/>
  </w:num>
  <w:num w:numId="13">
    <w:abstractNumId w:val="9"/>
  </w:num>
  <w:num w:numId="14">
    <w:abstractNumId w:val="21"/>
  </w:num>
  <w:num w:numId="15">
    <w:abstractNumId w:val="2"/>
  </w:num>
  <w:num w:numId="16">
    <w:abstractNumId w:val="14"/>
  </w:num>
  <w:num w:numId="17">
    <w:abstractNumId w:val="15"/>
  </w:num>
  <w:num w:numId="18">
    <w:abstractNumId w:val="20"/>
  </w:num>
  <w:num w:numId="19">
    <w:abstractNumId w:val="7"/>
  </w:num>
  <w:num w:numId="20">
    <w:abstractNumId w:val="6"/>
  </w:num>
  <w:num w:numId="21">
    <w:abstractNumId w:val="10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6F95"/>
    <w:rsid w:val="00001E98"/>
    <w:rsid w:val="00002982"/>
    <w:rsid w:val="000100B4"/>
    <w:rsid w:val="00011619"/>
    <w:rsid w:val="00015782"/>
    <w:rsid w:val="00016B27"/>
    <w:rsid w:val="00020D4B"/>
    <w:rsid w:val="0003342E"/>
    <w:rsid w:val="00033510"/>
    <w:rsid w:val="000356C1"/>
    <w:rsid w:val="00042F04"/>
    <w:rsid w:val="00053CA3"/>
    <w:rsid w:val="00073B51"/>
    <w:rsid w:val="00076E4E"/>
    <w:rsid w:val="00083307"/>
    <w:rsid w:val="00083B5C"/>
    <w:rsid w:val="00087714"/>
    <w:rsid w:val="000B134C"/>
    <w:rsid w:val="000B2355"/>
    <w:rsid w:val="000D07AE"/>
    <w:rsid w:val="000D0A80"/>
    <w:rsid w:val="000D1074"/>
    <w:rsid w:val="000E1E86"/>
    <w:rsid w:val="000E50E5"/>
    <w:rsid w:val="000E69E8"/>
    <w:rsid w:val="000E7B88"/>
    <w:rsid w:val="000F260A"/>
    <w:rsid w:val="00100EAF"/>
    <w:rsid w:val="001022BC"/>
    <w:rsid w:val="00102D62"/>
    <w:rsid w:val="00105354"/>
    <w:rsid w:val="00113F03"/>
    <w:rsid w:val="0011471F"/>
    <w:rsid w:val="00114F85"/>
    <w:rsid w:val="00115BEC"/>
    <w:rsid w:val="001200F2"/>
    <w:rsid w:val="00121C49"/>
    <w:rsid w:val="001235E4"/>
    <w:rsid w:val="00130933"/>
    <w:rsid w:val="00131BDD"/>
    <w:rsid w:val="00133572"/>
    <w:rsid w:val="0013558A"/>
    <w:rsid w:val="001400C1"/>
    <w:rsid w:val="00144992"/>
    <w:rsid w:val="00153645"/>
    <w:rsid w:val="00154C55"/>
    <w:rsid w:val="00155129"/>
    <w:rsid w:val="001611D0"/>
    <w:rsid w:val="00165184"/>
    <w:rsid w:val="00174C61"/>
    <w:rsid w:val="001768D9"/>
    <w:rsid w:val="00176F95"/>
    <w:rsid w:val="00183B1F"/>
    <w:rsid w:val="00190A81"/>
    <w:rsid w:val="00191407"/>
    <w:rsid w:val="001A4957"/>
    <w:rsid w:val="001B416D"/>
    <w:rsid w:val="001B6B44"/>
    <w:rsid w:val="001C4BA6"/>
    <w:rsid w:val="001C585F"/>
    <w:rsid w:val="001D2975"/>
    <w:rsid w:val="001D407B"/>
    <w:rsid w:val="001F3AE2"/>
    <w:rsid w:val="001F4878"/>
    <w:rsid w:val="001F5C8E"/>
    <w:rsid w:val="00201B8A"/>
    <w:rsid w:val="00212A55"/>
    <w:rsid w:val="00212BA7"/>
    <w:rsid w:val="00217DEF"/>
    <w:rsid w:val="002504DC"/>
    <w:rsid w:val="0025158B"/>
    <w:rsid w:val="00253BAE"/>
    <w:rsid w:val="00257C4C"/>
    <w:rsid w:val="00271343"/>
    <w:rsid w:val="00284461"/>
    <w:rsid w:val="00285278"/>
    <w:rsid w:val="002862B3"/>
    <w:rsid w:val="002A06DD"/>
    <w:rsid w:val="002A4C26"/>
    <w:rsid w:val="002A682C"/>
    <w:rsid w:val="002B76DA"/>
    <w:rsid w:val="002D169F"/>
    <w:rsid w:val="002D57B8"/>
    <w:rsid w:val="002E45FA"/>
    <w:rsid w:val="002E527F"/>
    <w:rsid w:val="002E632E"/>
    <w:rsid w:val="002F332B"/>
    <w:rsid w:val="002F4B4A"/>
    <w:rsid w:val="002F5C06"/>
    <w:rsid w:val="00320ADD"/>
    <w:rsid w:val="003327E3"/>
    <w:rsid w:val="00334EC4"/>
    <w:rsid w:val="00341287"/>
    <w:rsid w:val="00343845"/>
    <w:rsid w:val="0034474B"/>
    <w:rsid w:val="003474B5"/>
    <w:rsid w:val="00350D62"/>
    <w:rsid w:val="003552C4"/>
    <w:rsid w:val="003617A8"/>
    <w:rsid w:val="00363FE0"/>
    <w:rsid w:val="00365E50"/>
    <w:rsid w:val="00367E59"/>
    <w:rsid w:val="00371FFB"/>
    <w:rsid w:val="00391727"/>
    <w:rsid w:val="003952D7"/>
    <w:rsid w:val="003A0262"/>
    <w:rsid w:val="003A19D1"/>
    <w:rsid w:val="003A5FD7"/>
    <w:rsid w:val="003B54B4"/>
    <w:rsid w:val="003B6013"/>
    <w:rsid w:val="003B6340"/>
    <w:rsid w:val="003C601D"/>
    <w:rsid w:val="003D1511"/>
    <w:rsid w:val="003D5B71"/>
    <w:rsid w:val="003F18A2"/>
    <w:rsid w:val="00402FA7"/>
    <w:rsid w:val="004122ED"/>
    <w:rsid w:val="00417062"/>
    <w:rsid w:val="00427738"/>
    <w:rsid w:val="00431AC2"/>
    <w:rsid w:val="00436C88"/>
    <w:rsid w:val="00440A51"/>
    <w:rsid w:val="00441E1A"/>
    <w:rsid w:val="00445400"/>
    <w:rsid w:val="00453F39"/>
    <w:rsid w:val="00455860"/>
    <w:rsid w:val="00456BC1"/>
    <w:rsid w:val="0046086C"/>
    <w:rsid w:val="004638FC"/>
    <w:rsid w:val="00464137"/>
    <w:rsid w:val="00474483"/>
    <w:rsid w:val="0048117F"/>
    <w:rsid w:val="00484B85"/>
    <w:rsid w:val="004B6B01"/>
    <w:rsid w:val="004C02F8"/>
    <w:rsid w:val="004C5E9C"/>
    <w:rsid w:val="004C750C"/>
    <w:rsid w:val="004D066D"/>
    <w:rsid w:val="004D1C9C"/>
    <w:rsid w:val="004D1FD6"/>
    <w:rsid w:val="004E496D"/>
    <w:rsid w:val="004F3C04"/>
    <w:rsid w:val="005007E5"/>
    <w:rsid w:val="00500A51"/>
    <w:rsid w:val="005051AD"/>
    <w:rsid w:val="00507E41"/>
    <w:rsid w:val="00513752"/>
    <w:rsid w:val="00517C17"/>
    <w:rsid w:val="00545FF4"/>
    <w:rsid w:val="00560AD8"/>
    <w:rsid w:val="005665CC"/>
    <w:rsid w:val="00567A59"/>
    <w:rsid w:val="00574B19"/>
    <w:rsid w:val="00583523"/>
    <w:rsid w:val="00590289"/>
    <w:rsid w:val="005924E4"/>
    <w:rsid w:val="00592B0A"/>
    <w:rsid w:val="00593C2C"/>
    <w:rsid w:val="005A6415"/>
    <w:rsid w:val="005B5762"/>
    <w:rsid w:val="005C7605"/>
    <w:rsid w:val="005D1E9E"/>
    <w:rsid w:val="005D77B3"/>
    <w:rsid w:val="005E3CD8"/>
    <w:rsid w:val="005E7088"/>
    <w:rsid w:val="005F04EF"/>
    <w:rsid w:val="005F0D3C"/>
    <w:rsid w:val="005F50D6"/>
    <w:rsid w:val="00613C71"/>
    <w:rsid w:val="00616AF2"/>
    <w:rsid w:val="00617167"/>
    <w:rsid w:val="0061741A"/>
    <w:rsid w:val="00640B13"/>
    <w:rsid w:val="0064491D"/>
    <w:rsid w:val="006548D5"/>
    <w:rsid w:val="006636D1"/>
    <w:rsid w:val="0067155B"/>
    <w:rsid w:val="006806ED"/>
    <w:rsid w:val="00681567"/>
    <w:rsid w:val="0068174D"/>
    <w:rsid w:val="00681E49"/>
    <w:rsid w:val="00683CD3"/>
    <w:rsid w:val="00683DEA"/>
    <w:rsid w:val="00685417"/>
    <w:rsid w:val="00696769"/>
    <w:rsid w:val="006A1985"/>
    <w:rsid w:val="006A1D3D"/>
    <w:rsid w:val="006C0931"/>
    <w:rsid w:val="006C1308"/>
    <w:rsid w:val="006C33EE"/>
    <w:rsid w:val="006C4EC0"/>
    <w:rsid w:val="006C60FA"/>
    <w:rsid w:val="006C70CF"/>
    <w:rsid w:val="006D347E"/>
    <w:rsid w:val="006D7136"/>
    <w:rsid w:val="006D797D"/>
    <w:rsid w:val="006E6BEE"/>
    <w:rsid w:val="006F407C"/>
    <w:rsid w:val="007211E3"/>
    <w:rsid w:val="00722C16"/>
    <w:rsid w:val="00731627"/>
    <w:rsid w:val="0073336E"/>
    <w:rsid w:val="00746D63"/>
    <w:rsid w:val="0075537F"/>
    <w:rsid w:val="007569F3"/>
    <w:rsid w:val="0075764F"/>
    <w:rsid w:val="00757855"/>
    <w:rsid w:val="00761A33"/>
    <w:rsid w:val="00766C50"/>
    <w:rsid w:val="00775E1F"/>
    <w:rsid w:val="007811F3"/>
    <w:rsid w:val="0078521D"/>
    <w:rsid w:val="0078710E"/>
    <w:rsid w:val="00792BE5"/>
    <w:rsid w:val="00795759"/>
    <w:rsid w:val="007965BD"/>
    <w:rsid w:val="007A282F"/>
    <w:rsid w:val="007A760A"/>
    <w:rsid w:val="007B5A67"/>
    <w:rsid w:val="007B6E9B"/>
    <w:rsid w:val="007C22B3"/>
    <w:rsid w:val="007C4A77"/>
    <w:rsid w:val="007E7E39"/>
    <w:rsid w:val="007F154A"/>
    <w:rsid w:val="00802A07"/>
    <w:rsid w:val="00821677"/>
    <w:rsid w:val="00824E4D"/>
    <w:rsid w:val="00831B1A"/>
    <w:rsid w:val="008429B7"/>
    <w:rsid w:val="00843529"/>
    <w:rsid w:val="00851008"/>
    <w:rsid w:val="008537DE"/>
    <w:rsid w:val="008707F5"/>
    <w:rsid w:val="0087263E"/>
    <w:rsid w:val="00885A3C"/>
    <w:rsid w:val="00885A7C"/>
    <w:rsid w:val="00886F97"/>
    <w:rsid w:val="0089311C"/>
    <w:rsid w:val="00894177"/>
    <w:rsid w:val="008A7667"/>
    <w:rsid w:val="008B5427"/>
    <w:rsid w:val="008C1C1B"/>
    <w:rsid w:val="008C51D1"/>
    <w:rsid w:val="008C5417"/>
    <w:rsid w:val="008D678B"/>
    <w:rsid w:val="008D69F3"/>
    <w:rsid w:val="008E3EE0"/>
    <w:rsid w:val="008E546F"/>
    <w:rsid w:val="008F4024"/>
    <w:rsid w:val="008F6151"/>
    <w:rsid w:val="00901AF9"/>
    <w:rsid w:val="00904FDF"/>
    <w:rsid w:val="00913FDC"/>
    <w:rsid w:val="00924462"/>
    <w:rsid w:val="00926702"/>
    <w:rsid w:val="00930556"/>
    <w:rsid w:val="0093127C"/>
    <w:rsid w:val="00943D70"/>
    <w:rsid w:val="0094500F"/>
    <w:rsid w:val="009452C0"/>
    <w:rsid w:val="00957F08"/>
    <w:rsid w:val="0097188E"/>
    <w:rsid w:val="009727AD"/>
    <w:rsid w:val="00984B7B"/>
    <w:rsid w:val="0099085E"/>
    <w:rsid w:val="009A3B44"/>
    <w:rsid w:val="009B7FE4"/>
    <w:rsid w:val="009C2AF7"/>
    <w:rsid w:val="009D311E"/>
    <w:rsid w:val="009D57E6"/>
    <w:rsid w:val="009D6F51"/>
    <w:rsid w:val="009E6CB2"/>
    <w:rsid w:val="00A03ACD"/>
    <w:rsid w:val="00A05A19"/>
    <w:rsid w:val="00A06CA1"/>
    <w:rsid w:val="00A22B2A"/>
    <w:rsid w:val="00A27C92"/>
    <w:rsid w:val="00A37A30"/>
    <w:rsid w:val="00A40613"/>
    <w:rsid w:val="00A44A56"/>
    <w:rsid w:val="00A45257"/>
    <w:rsid w:val="00A5067F"/>
    <w:rsid w:val="00A5217B"/>
    <w:rsid w:val="00A6443E"/>
    <w:rsid w:val="00A74A3A"/>
    <w:rsid w:val="00A769DF"/>
    <w:rsid w:val="00A8329B"/>
    <w:rsid w:val="00A9008E"/>
    <w:rsid w:val="00A9015E"/>
    <w:rsid w:val="00A9243A"/>
    <w:rsid w:val="00AA2392"/>
    <w:rsid w:val="00AA41D9"/>
    <w:rsid w:val="00AA4262"/>
    <w:rsid w:val="00AC1A8A"/>
    <w:rsid w:val="00AC6977"/>
    <w:rsid w:val="00AD5CB0"/>
    <w:rsid w:val="00AE3A6E"/>
    <w:rsid w:val="00AE4B1C"/>
    <w:rsid w:val="00AE582A"/>
    <w:rsid w:val="00AE73B3"/>
    <w:rsid w:val="00AF05C7"/>
    <w:rsid w:val="00AF5EC5"/>
    <w:rsid w:val="00AF7764"/>
    <w:rsid w:val="00B01011"/>
    <w:rsid w:val="00B03A73"/>
    <w:rsid w:val="00B0449E"/>
    <w:rsid w:val="00B14858"/>
    <w:rsid w:val="00B174D0"/>
    <w:rsid w:val="00B24DFD"/>
    <w:rsid w:val="00B26C25"/>
    <w:rsid w:val="00B3035A"/>
    <w:rsid w:val="00B366FB"/>
    <w:rsid w:val="00B40A42"/>
    <w:rsid w:val="00B5124E"/>
    <w:rsid w:val="00B556C8"/>
    <w:rsid w:val="00B62A00"/>
    <w:rsid w:val="00B75E6F"/>
    <w:rsid w:val="00B76967"/>
    <w:rsid w:val="00B84994"/>
    <w:rsid w:val="00B85145"/>
    <w:rsid w:val="00B948DD"/>
    <w:rsid w:val="00BA17A0"/>
    <w:rsid w:val="00BA2D22"/>
    <w:rsid w:val="00BC0E47"/>
    <w:rsid w:val="00BC67F3"/>
    <w:rsid w:val="00BD2D62"/>
    <w:rsid w:val="00BF3BA4"/>
    <w:rsid w:val="00BF4569"/>
    <w:rsid w:val="00BF6FB2"/>
    <w:rsid w:val="00BF7C2C"/>
    <w:rsid w:val="00C01E79"/>
    <w:rsid w:val="00C03338"/>
    <w:rsid w:val="00C167C8"/>
    <w:rsid w:val="00C204EB"/>
    <w:rsid w:val="00C251A6"/>
    <w:rsid w:val="00C31AA6"/>
    <w:rsid w:val="00C34B26"/>
    <w:rsid w:val="00C34D2A"/>
    <w:rsid w:val="00C35C23"/>
    <w:rsid w:val="00C35DE3"/>
    <w:rsid w:val="00C372E9"/>
    <w:rsid w:val="00C373B3"/>
    <w:rsid w:val="00C438BD"/>
    <w:rsid w:val="00C47DE9"/>
    <w:rsid w:val="00C50B58"/>
    <w:rsid w:val="00C60964"/>
    <w:rsid w:val="00C62E61"/>
    <w:rsid w:val="00C6482A"/>
    <w:rsid w:val="00C700E8"/>
    <w:rsid w:val="00C72DE4"/>
    <w:rsid w:val="00C733EE"/>
    <w:rsid w:val="00C760AB"/>
    <w:rsid w:val="00C80170"/>
    <w:rsid w:val="00C81EF8"/>
    <w:rsid w:val="00C81F15"/>
    <w:rsid w:val="00C85264"/>
    <w:rsid w:val="00C859C7"/>
    <w:rsid w:val="00C90967"/>
    <w:rsid w:val="00C9183B"/>
    <w:rsid w:val="00C93D05"/>
    <w:rsid w:val="00CA7F90"/>
    <w:rsid w:val="00CB6256"/>
    <w:rsid w:val="00CC19F3"/>
    <w:rsid w:val="00CC1BF2"/>
    <w:rsid w:val="00CC3FE2"/>
    <w:rsid w:val="00CD79C2"/>
    <w:rsid w:val="00D018C5"/>
    <w:rsid w:val="00D024C0"/>
    <w:rsid w:val="00D1119C"/>
    <w:rsid w:val="00D20B51"/>
    <w:rsid w:val="00D22878"/>
    <w:rsid w:val="00D3096E"/>
    <w:rsid w:val="00D314C5"/>
    <w:rsid w:val="00D44D78"/>
    <w:rsid w:val="00D56686"/>
    <w:rsid w:val="00D60F9F"/>
    <w:rsid w:val="00D623DF"/>
    <w:rsid w:val="00D66C2D"/>
    <w:rsid w:val="00D67AA4"/>
    <w:rsid w:val="00D717A4"/>
    <w:rsid w:val="00D7259D"/>
    <w:rsid w:val="00D7488A"/>
    <w:rsid w:val="00D80716"/>
    <w:rsid w:val="00D854AC"/>
    <w:rsid w:val="00D859C3"/>
    <w:rsid w:val="00D93D7B"/>
    <w:rsid w:val="00D95FCF"/>
    <w:rsid w:val="00DA0C86"/>
    <w:rsid w:val="00DA2BAC"/>
    <w:rsid w:val="00DA34C4"/>
    <w:rsid w:val="00DA4C70"/>
    <w:rsid w:val="00DB2902"/>
    <w:rsid w:val="00DB3459"/>
    <w:rsid w:val="00DC137B"/>
    <w:rsid w:val="00DE11D2"/>
    <w:rsid w:val="00E027EE"/>
    <w:rsid w:val="00E13417"/>
    <w:rsid w:val="00E162FC"/>
    <w:rsid w:val="00E178E1"/>
    <w:rsid w:val="00E262DA"/>
    <w:rsid w:val="00E27248"/>
    <w:rsid w:val="00E31A09"/>
    <w:rsid w:val="00E37CBF"/>
    <w:rsid w:val="00E42523"/>
    <w:rsid w:val="00E51D18"/>
    <w:rsid w:val="00E55802"/>
    <w:rsid w:val="00E64421"/>
    <w:rsid w:val="00E73CED"/>
    <w:rsid w:val="00E83796"/>
    <w:rsid w:val="00E908C3"/>
    <w:rsid w:val="00E917A6"/>
    <w:rsid w:val="00E97E19"/>
    <w:rsid w:val="00EA54CB"/>
    <w:rsid w:val="00EA759C"/>
    <w:rsid w:val="00EA7696"/>
    <w:rsid w:val="00EC1F5C"/>
    <w:rsid w:val="00ED5F5B"/>
    <w:rsid w:val="00EE1CC9"/>
    <w:rsid w:val="00EE593F"/>
    <w:rsid w:val="00EF022C"/>
    <w:rsid w:val="00EF7A6A"/>
    <w:rsid w:val="00F274D2"/>
    <w:rsid w:val="00F310DB"/>
    <w:rsid w:val="00F43553"/>
    <w:rsid w:val="00F4400C"/>
    <w:rsid w:val="00F57FDC"/>
    <w:rsid w:val="00F60E9C"/>
    <w:rsid w:val="00F633DD"/>
    <w:rsid w:val="00F75B5C"/>
    <w:rsid w:val="00F81B8D"/>
    <w:rsid w:val="00F820A4"/>
    <w:rsid w:val="00F84717"/>
    <w:rsid w:val="00F94C91"/>
    <w:rsid w:val="00FA02BD"/>
    <w:rsid w:val="00FB00A0"/>
    <w:rsid w:val="00FB76D2"/>
    <w:rsid w:val="00FD779C"/>
    <w:rsid w:val="00FE3C99"/>
    <w:rsid w:val="00FF1F1B"/>
    <w:rsid w:val="00FF3D48"/>
    <w:rsid w:val="00FF7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072141"/>
  <w15:docId w15:val="{1A4AC8DA-6FF1-4EF3-9ECD-3E7A1CF9F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43529"/>
  </w:style>
  <w:style w:type="paragraph" w:styleId="10">
    <w:name w:val="heading 1"/>
    <w:aliases w:val="Заголовок 1 Знак3 Знак,Заголовок 1 Знак Знак Знак,Заголовок 1 Знак2 Знак Знак1,Заголовок 1 Знак1 Знак Знак Знак1,Заголовок 1 Знак Знак Знак Знак Знак1,Заголовок 1 Знак Знак1 Знак Знак Знак1,Заголовок 1 Знак Знак2 Знак Знак1"/>
    <w:basedOn w:val="a0"/>
    <w:next w:val="a0"/>
    <w:link w:val="11"/>
    <w:qFormat/>
    <w:rsid w:val="00616AF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aliases w:val="Знак17"/>
    <w:basedOn w:val="a0"/>
    <w:next w:val="a0"/>
    <w:link w:val="22"/>
    <w:uiPriority w:val="99"/>
    <w:unhideWhenUsed/>
    <w:qFormat/>
    <w:rsid w:val="00761A3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0">
    <w:name w:val="heading 3"/>
    <w:aliases w:val="Знак16"/>
    <w:basedOn w:val="a0"/>
    <w:next w:val="a0"/>
    <w:link w:val="31"/>
    <w:uiPriority w:val="99"/>
    <w:unhideWhenUsed/>
    <w:qFormat/>
    <w:rsid w:val="00616AF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aliases w:val="Знак15"/>
    <w:basedOn w:val="a0"/>
    <w:next w:val="a0"/>
    <w:link w:val="40"/>
    <w:uiPriority w:val="99"/>
    <w:semiHidden/>
    <w:unhideWhenUsed/>
    <w:qFormat/>
    <w:rsid w:val="00616AF2"/>
    <w:pPr>
      <w:keepNext/>
      <w:widowControl w:val="0"/>
      <w:spacing w:line="240" w:lineRule="auto"/>
      <w:jc w:val="center"/>
      <w:outlineLvl w:val="3"/>
    </w:pPr>
    <w:rPr>
      <w:rFonts w:ascii="NTTierce" w:eastAsia="Times New Roman" w:hAnsi="NTTierce" w:cs="Times New Roman"/>
      <w:b/>
      <w:sz w:val="24"/>
      <w:szCs w:val="20"/>
      <w:lang w:eastAsia="ru-RU"/>
    </w:rPr>
  </w:style>
  <w:style w:type="paragraph" w:styleId="5">
    <w:name w:val="heading 5"/>
    <w:aliases w:val="Знак14"/>
    <w:basedOn w:val="a0"/>
    <w:next w:val="a0"/>
    <w:link w:val="50"/>
    <w:uiPriority w:val="99"/>
    <w:semiHidden/>
    <w:unhideWhenUsed/>
    <w:qFormat/>
    <w:rsid w:val="00616AF2"/>
    <w:pPr>
      <w:keepNext/>
      <w:widowControl w:val="0"/>
      <w:spacing w:line="240" w:lineRule="auto"/>
      <w:jc w:val="center"/>
      <w:outlineLvl w:val="4"/>
    </w:pPr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6">
    <w:name w:val="heading 6"/>
    <w:aliases w:val="Знак13"/>
    <w:basedOn w:val="a0"/>
    <w:next w:val="a0"/>
    <w:link w:val="60"/>
    <w:uiPriority w:val="99"/>
    <w:semiHidden/>
    <w:unhideWhenUsed/>
    <w:qFormat/>
    <w:rsid w:val="00616AF2"/>
    <w:pPr>
      <w:keepNext/>
      <w:widowControl w:val="0"/>
      <w:spacing w:line="240" w:lineRule="auto"/>
      <w:jc w:val="center"/>
      <w:outlineLvl w:val="5"/>
    </w:pPr>
    <w:rPr>
      <w:rFonts w:ascii="Times New Roman" w:eastAsia="Times New Roman" w:hAnsi="Times New Roman" w:cs="Times New Roman"/>
      <w:b/>
      <w:sz w:val="10"/>
      <w:szCs w:val="20"/>
      <w:lang w:eastAsia="ru-RU"/>
    </w:rPr>
  </w:style>
  <w:style w:type="paragraph" w:styleId="7">
    <w:name w:val="heading 7"/>
    <w:aliases w:val="Знак12"/>
    <w:basedOn w:val="a0"/>
    <w:next w:val="a0"/>
    <w:link w:val="70"/>
    <w:uiPriority w:val="99"/>
    <w:semiHidden/>
    <w:unhideWhenUsed/>
    <w:qFormat/>
    <w:rsid w:val="00616AF2"/>
    <w:pPr>
      <w:keepNext/>
      <w:spacing w:line="240" w:lineRule="auto"/>
      <w:jc w:val="center"/>
      <w:outlineLvl w:val="6"/>
    </w:pPr>
    <w:rPr>
      <w:rFonts w:ascii="Times New Roman" w:eastAsia="Times New Roman" w:hAnsi="Times New Roman" w:cs="Times New Roman"/>
      <w:b/>
      <w:sz w:val="18"/>
      <w:szCs w:val="20"/>
      <w:lang w:eastAsia="ru-RU"/>
    </w:rPr>
  </w:style>
  <w:style w:type="paragraph" w:styleId="8">
    <w:name w:val="heading 8"/>
    <w:basedOn w:val="a0"/>
    <w:next w:val="a0"/>
    <w:link w:val="80"/>
    <w:uiPriority w:val="99"/>
    <w:semiHidden/>
    <w:unhideWhenUsed/>
    <w:qFormat/>
    <w:rsid w:val="00616AF2"/>
    <w:pPr>
      <w:keepNext/>
      <w:spacing w:line="240" w:lineRule="auto"/>
      <w:jc w:val="both"/>
      <w:outlineLvl w:val="7"/>
    </w:pPr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paragraph" w:styleId="9">
    <w:name w:val="heading 9"/>
    <w:basedOn w:val="a0"/>
    <w:next w:val="a0"/>
    <w:link w:val="90"/>
    <w:uiPriority w:val="99"/>
    <w:semiHidden/>
    <w:unhideWhenUsed/>
    <w:qFormat/>
    <w:rsid w:val="00616AF2"/>
    <w:pPr>
      <w:keepNext/>
      <w:spacing w:line="240" w:lineRule="auto"/>
      <w:jc w:val="center"/>
      <w:outlineLvl w:val="8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681E49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List Paragraph"/>
    <w:basedOn w:val="a0"/>
    <w:uiPriority w:val="34"/>
    <w:qFormat/>
    <w:rsid w:val="009D311E"/>
    <w:pPr>
      <w:ind w:left="720"/>
      <w:contextualSpacing/>
    </w:pPr>
  </w:style>
  <w:style w:type="paragraph" w:customStyle="1" w:styleId="ConsNormal">
    <w:name w:val="ConsNormal"/>
    <w:rsid w:val="00ED5F5B"/>
    <w:pPr>
      <w:spacing w:line="240" w:lineRule="auto"/>
      <w:ind w:right="19772" w:firstLine="720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ConsPlusNormal">
    <w:name w:val="ConsPlusNormal"/>
    <w:rsid w:val="00ED5F5B"/>
    <w:pPr>
      <w:widowControl w:val="0"/>
      <w:autoSpaceDE w:val="0"/>
      <w:autoSpaceDN w:val="0"/>
      <w:adjustRightInd w:val="0"/>
      <w:spacing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22">
    <w:name w:val="Заголовок 2 Знак"/>
    <w:aliases w:val="Знак17 Знак"/>
    <w:basedOn w:val="a1"/>
    <w:link w:val="20"/>
    <w:uiPriority w:val="99"/>
    <w:rsid w:val="00761A3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6">
    <w:name w:val="annotation reference"/>
    <w:basedOn w:val="a1"/>
    <w:uiPriority w:val="99"/>
    <w:semiHidden/>
    <w:unhideWhenUsed/>
    <w:rsid w:val="003617A8"/>
    <w:rPr>
      <w:sz w:val="16"/>
      <w:szCs w:val="16"/>
    </w:rPr>
  </w:style>
  <w:style w:type="paragraph" w:styleId="a7">
    <w:name w:val="annotation text"/>
    <w:basedOn w:val="a0"/>
    <w:link w:val="a8"/>
    <w:uiPriority w:val="99"/>
    <w:semiHidden/>
    <w:unhideWhenUsed/>
    <w:rsid w:val="003617A8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1"/>
    <w:link w:val="a7"/>
    <w:uiPriority w:val="99"/>
    <w:semiHidden/>
    <w:rsid w:val="003617A8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3617A8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3617A8"/>
    <w:rPr>
      <w:b/>
      <w:bCs/>
      <w:sz w:val="20"/>
      <w:szCs w:val="20"/>
    </w:rPr>
  </w:style>
  <w:style w:type="paragraph" w:styleId="ab">
    <w:name w:val="Balloon Text"/>
    <w:aliases w:val="Знак"/>
    <w:basedOn w:val="a0"/>
    <w:link w:val="ac"/>
    <w:uiPriority w:val="99"/>
    <w:semiHidden/>
    <w:unhideWhenUsed/>
    <w:rsid w:val="003617A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aliases w:val="Знак Знак"/>
    <w:basedOn w:val="a1"/>
    <w:link w:val="ab"/>
    <w:uiPriority w:val="99"/>
    <w:semiHidden/>
    <w:rsid w:val="003617A8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93127C"/>
    <w:pPr>
      <w:widowControl w:val="0"/>
      <w:suppressAutoHyphens/>
      <w:autoSpaceDE w:val="0"/>
      <w:spacing w:line="240" w:lineRule="auto"/>
    </w:pPr>
    <w:rPr>
      <w:rFonts w:ascii="Courier New" w:eastAsia="Arial" w:hAnsi="Courier New" w:cs="Courier New"/>
      <w:kern w:val="1"/>
      <w:sz w:val="20"/>
      <w:szCs w:val="20"/>
      <w:lang w:eastAsia="ar-SA"/>
    </w:rPr>
  </w:style>
  <w:style w:type="paragraph" w:styleId="ad">
    <w:name w:val="No Spacing"/>
    <w:uiPriority w:val="1"/>
    <w:qFormat/>
    <w:rsid w:val="004F3C04"/>
    <w:pPr>
      <w:spacing w:line="240" w:lineRule="auto"/>
    </w:pPr>
  </w:style>
  <w:style w:type="paragraph" w:styleId="ae">
    <w:name w:val="header"/>
    <w:aliases w:val="Знак11"/>
    <w:basedOn w:val="a0"/>
    <w:link w:val="af"/>
    <w:uiPriority w:val="99"/>
    <w:unhideWhenUsed/>
    <w:rsid w:val="0013558A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aliases w:val="Знак11 Знак"/>
    <w:basedOn w:val="a1"/>
    <w:link w:val="ae"/>
    <w:uiPriority w:val="99"/>
    <w:rsid w:val="0013558A"/>
  </w:style>
  <w:style w:type="paragraph" w:styleId="af0">
    <w:name w:val="footer"/>
    <w:aliases w:val="Знак6"/>
    <w:basedOn w:val="a0"/>
    <w:link w:val="af1"/>
    <w:uiPriority w:val="99"/>
    <w:unhideWhenUsed/>
    <w:rsid w:val="0013558A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aliases w:val="Знак6 Знак"/>
    <w:basedOn w:val="a1"/>
    <w:link w:val="af0"/>
    <w:uiPriority w:val="99"/>
    <w:rsid w:val="0013558A"/>
  </w:style>
  <w:style w:type="character" w:customStyle="1" w:styleId="11">
    <w:name w:val="Заголовок 1 Знак"/>
    <w:aliases w:val="Заголовок 1 Знак3 Знак Знак1,Заголовок 1 Знак Знак Знак Знак1,Заголовок 1 Знак2 Знак Знак1 Знак1,Заголовок 1 Знак1 Знак Знак Знак1 Знак1,Заголовок 1 Знак Знак Знак Знак Знак1 Знак1,Заголовок 1 Знак Знак1 Знак Знак Знак1 Знак1"/>
    <w:basedOn w:val="a1"/>
    <w:link w:val="10"/>
    <w:rsid w:val="00616AF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31">
    <w:name w:val="Заголовок 3 Знак"/>
    <w:aliases w:val="Знак16 Знак"/>
    <w:basedOn w:val="a1"/>
    <w:link w:val="30"/>
    <w:uiPriority w:val="99"/>
    <w:rsid w:val="00616AF2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40">
    <w:name w:val="Заголовок 4 Знак"/>
    <w:aliases w:val="Знак15 Знак"/>
    <w:basedOn w:val="a1"/>
    <w:link w:val="4"/>
    <w:uiPriority w:val="99"/>
    <w:semiHidden/>
    <w:rsid w:val="00616AF2"/>
    <w:rPr>
      <w:rFonts w:ascii="NTTierce" w:eastAsia="Times New Roman" w:hAnsi="NTTierce" w:cs="Times New Roman"/>
      <w:b/>
      <w:sz w:val="24"/>
      <w:szCs w:val="20"/>
      <w:lang w:eastAsia="ru-RU"/>
    </w:rPr>
  </w:style>
  <w:style w:type="character" w:customStyle="1" w:styleId="50">
    <w:name w:val="Заголовок 5 Знак"/>
    <w:aliases w:val="Знак14 Знак"/>
    <w:basedOn w:val="a1"/>
    <w:link w:val="5"/>
    <w:uiPriority w:val="99"/>
    <w:semiHidden/>
    <w:rsid w:val="00616AF2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60">
    <w:name w:val="Заголовок 6 Знак"/>
    <w:aliases w:val="Знак13 Знак"/>
    <w:basedOn w:val="a1"/>
    <w:link w:val="6"/>
    <w:uiPriority w:val="99"/>
    <w:semiHidden/>
    <w:rsid w:val="00616AF2"/>
    <w:rPr>
      <w:rFonts w:ascii="Times New Roman" w:eastAsia="Times New Roman" w:hAnsi="Times New Roman" w:cs="Times New Roman"/>
      <w:b/>
      <w:sz w:val="10"/>
      <w:szCs w:val="20"/>
      <w:lang w:eastAsia="ru-RU"/>
    </w:rPr>
  </w:style>
  <w:style w:type="character" w:customStyle="1" w:styleId="70">
    <w:name w:val="Заголовок 7 Знак"/>
    <w:aliases w:val="Знак12 Знак"/>
    <w:basedOn w:val="a1"/>
    <w:link w:val="7"/>
    <w:uiPriority w:val="99"/>
    <w:semiHidden/>
    <w:rsid w:val="00616AF2"/>
    <w:rPr>
      <w:rFonts w:ascii="Times New Roman" w:eastAsia="Times New Roman" w:hAnsi="Times New Roman" w:cs="Times New Roman"/>
      <w:b/>
      <w:sz w:val="18"/>
      <w:szCs w:val="20"/>
      <w:lang w:eastAsia="ru-RU"/>
    </w:rPr>
  </w:style>
  <w:style w:type="character" w:customStyle="1" w:styleId="80">
    <w:name w:val="Заголовок 8 Знак"/>
    <w:basedOn w:val="a1"/>
    <w:link w:val="8"/>
    <w:uiPriority w:val="99"/>
    <w:semiHidden/>
    <w:rsid w:val="00616AF2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90">
    <w:name w:val="Заголовок 9 Знак"/>
    <w:basedOn w:val="a1"/>
    <w:link w:val="9"/>
    <w:uiPriority w:val="99"/>
    <w:semiHidden/>
    <w:rsid w:val="00616AF2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styleId="af2">
    <w:name w:val="page number"/>
    <w:uiPriority w:val="99"/>
    <w:rsid w:val="00616AF2"/>
    <w:rPr>
      <w:rFonts w:cs="Times New Roman"/>
    </w:rPr>
  </w:style>
  <w:style w:type="numbering" w:customStyle="1" w:styleId="12">
    <w:name w:val="Нет списка1"/>
    <w:next w:val="a3"/>
    <w:uiPriority w:val="99"/>
    <w:semiHidden/>
    <w:unhideWhenUsed/>
    <w:rsid w:val="00616AF2"/>
  </w:style>
  <w:style w:type="character" w:styleId="af3">
    <w:name w:val="Hyperlink"/>
    <w:uiPriority w:val="99"/>
    <w:unhideWhenUsed/>
    <w:rsid w:val="00616AF2"/>
    <w:rPr>
      <w:rFonts w:ascii="Times New Roman" w:hAnsi="Times New Roman" w:cs="Times New Roman" w:hint="default"/>
      <w:color w:val="0000FF"/>
      <w:u w:val="single"/>
    </w:rPr>
  </w:style>
  <w:style w:type="character" w:customStyle="1" w:styleId="13">
    <w:name w:val="Просмотренная гиперссылка1"/>
    <w:basedOn w:val="a1"/>
    <w:uiPriority w:val="99"/>
    <w:semiHidden/>
    <w:unhideWhenUsed/>
    <w:rsid w:val="00616AF2"/>
    <w:rPr>
      <w:color w:val="800080"/>
      <w:u w:val="single"/>
    </w:rPr>
  </w:style>
  <w:style w:type="character" w:customStyle="1" w:styleId="120">
    <w:name w:val="Заголовок 1 Знак2"/>
    <w:aliases w:val="Заголовок 1 Знак3 Знак Знак,Заголовок 1 Знак Знак Знак Знак,Заголовок 1 Знак2 Знак Знак1 Знак,Заголовок 1 Знак1 Знак Знак Знак1 Знак,Заголовок 1 Знак Знак Знак Знак Знак1 Знак,Заголовок 1 Знак Знак1 Знак Знак Знак1 Знак"/>
    <w:locked/>
    <w:rsid w:val="00616AF2"/>
    <w:rPr>
      <w:rFonts w:ascii="Arial" w:eastAsia="Times New Roman" w:hAnsi="Arial" w:cs="Arial"/>
      <w:b/>
      <w:sz w:val="28"/>
      <w:szCs w:val="18"/>
      <w:lang w:eastAsia="ru-RU"/>
    </w:rPr>
  </w:style>
  <w:style w:type="character" w:customStyle="1" w:styleId="210">
    <w:name w:val="Заголовок 2 Знак1"/>
    <w:aliases w:val="Знак17 Знак1"/>
    <w:basedOn w:val="a1"/>
    <w:uiPriority w:val="99"/>
    <w:semiHidden/>
    <w:rsid w:val="00616AF2"/>
    <w:rPr>
      <w:rFonts w:ascii="Cambria" w:eastAsia="Times New Roman" w:hAnsi="Cambria" w:cs="Times New Roman"/>
      <w:b/>
      <w:bCs/>
      <w:color w:val="4F81BD"/>
      <w:sz w:val="26"/>
      <w:szCs w:val="26"/>
      <w:lang w:eastAsia="en-US"/>
    </w:rPr>
  </w:style>
  <w:style w:type="character" w:customStyle="1" w:styleId="310">
    <w:name w:val="Заголовок 3 Знак1"/>
    <w:aliases w:val="Знак16 Знак1"/>
    <w:basedOn w:val="a1"/>
    <w:uiPriority w:val="99"/>
    <w:semiHidden/>
    <w:rsid w:val="00616AF2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customStyle="1" w:styleId="41">
    <w:name w:val="Заголовок 4 Знак1"/>
    <w:aliases w:val="Знак15 Знак1"/>
    <w:basedOn w:val="a1"/>
    <w:uiPriority w:val="99"/>
    <w:semiHidden/>
    <w:rsid w:val="00616AF2"/>
    <w:rPr>
      <w:rFonts w:ascii="Cambria" w:eastAsia="Times New Roman" w:hAnsi="Cambria" w:cs="Times New Roman"/>
      <w:b/>
      <w:bCs/>
      <w:i/>
      <w:iCs/>
      <w:color w:val="4F81BD"/>
      <w:sz w:val="22"/>
      <w:szCs w:val="22"/>
      <w:lang w:eastAsia="en-US"/>
    </w:rPr>
  </w:style>
  <w:style w:type="character" w:customStyle="1" w:styleId="51">
    <w:name w:val="Заголовок 5 Знак1"/>
    <w:aliases w:val="Знак14 Знак1"/>
    <w:basedOn w:val="a1"/>
    <w:uiPriority w:val="99"/>
    <w:semiHidden/>
    <w:rsid w:val="00616AF2"/>
    <w:rPr>
      <w:rFonts w:ascii="Cambria" w:eastAsia="Times New Roman" w:hAnsi="Cambria" w:cs="Times New Roman"/>
      <w:color w:val="243F60"/>
      <w:sz w:val="22"/>
      <w:szCs w:val="22"/>
      <w:lang w:eastAsia="en-US"/>
    </w:rPr>
  </w:style>
  <w:style w:type="character" w:customStyle="1" w:styleId="61">
    <w:name w:val="Заголовок 6 Знак1"/>
    <w:aliases w:val="Знак13 Знак1"/>
    <w:basedOn w:val="a1"/>
    <w:uiPriority w:val="99"/>
    <w:semiHidden/>
    <w:rsid w:val="00616AF2"/>
    <w:rPr>
      <w:rFonts w:ascii="Cambria" w:eastAsia="Times New Roman" w:hAnsi="Cambria" w:cs="Times New Roman"/>
      <w:i/>
      <w:iCs/>
      <w:color w:val="243F60"/>
      <w:sz w:val="22"/>
      <w:szCs w:val="22"/>
      <w:lang w:eastAsia="en-US"/>
    </w:rPr>
  </w:style>
  <w:style w:type="paragraph" w:styleId="af4">
    <w:name w:val="Normal (Web)"/>
    <w:basedOn w:val="a0"/>
    <w:uiPriority w:val="99"/>
    <w:semiHidden/>
    <w:unhideWhenUsed/>
    <w:rsid w:val="00616AF2"/>
    <w:pPr>
      <w:keepNext/>
      <w:spacing w:line="240" w:lineRule="auto"/>
    </w:pPr>
    <w:rPr>
      <w:rFonts w:ascii="Times New Roman" w:eastAsia="Times New Roman" w:hAnsi="Times New Roman" w:cs="Arial"/>
      <w:sz w:val="24"/>
      <w:szCs w:val="18"/>
      <w:lang w:eastAsia="ru-RU"/>
    </w:rPr>
  </w:style>
  <w:style w:type="character" w:customStyle="1" w:styleId="71">
    <w:name w:val="Заголовок 7 Знак1"/>
    <w:aliases w:val="Знак12 Знак1"/>
    <w:basedOn w:val="a1"/>
    <w:uiPriority w:val="99"/>
    <w:semiHidden/>
    <w:rsid w:val="00616AF2"/>
    <w:rPr>
      <w:rFonts w:ascii="Cambria" w:eastAsia="Times New Roman" w:hAnsi="Cambria" w:cs="Times New Roman"/>
      <w:i/>
      <w:iCs/>
      <w:color w:val="404040"/>
      <w:sz w:val="22"/>
      <w:szCs w:val="22"/>
      <w:lang w:eastAsia="en-US"/>
    </w:rPr>
  </w:style>
  <w:style w:type="character" w:customStyle="1" w:styleId="af5">
    <w:name w:val="Текст сноски Знак"/>
    <w:basedOn w:val="a1"/>
    <w:link w:val="af6"/>
    <w:uiPriority w:val="99"/>
    <w:semiHidden/>
    <w:locked/>
    <w:rsid w:val="00616AF2"/>
    <w:rPr>
      <w:noProof/>
      <w:sz w:val="24"/>
      <w:szCs w:val="24"/>
    </w:rPr>
  </w:style>
  <w:style w:type="paragraph" w:customStyle="1" w:styleId="21">
    <w:name w:val="Знак21"/>
    <w:basedOn w:val="a0"/>
    <w:next w:val="af6"/>
    <w:uiPriority w:val="99"/>
    <w:semiHidden/>
    <w:unhideWhenUsed/>
    <w:rsid w:val="00616AF2"/>
    <w:pPr>
      <w:numPr>
        <w:ilvl w:val="2"/>
        <w:numId w:val="4"/>
      </w:numPr>
      <w:tabs>
        <w:tab w:val="clear" w:pos="360"/>
      </w:tabs>
      <w:spacing w:line="240" w:lineRule="auto"/>
      <w:ind w:left="1224" w:hanging="504"/>
    </w:pPr>
    <w:rPr>
      <w:noProof/>
      <w:sz w:val="24"/>
      <w:szCs w:val="24"/>
    </w:rPr>
  </w:style>
  <w:style w:type="character" w:customStyle="1" w:styleId="14">
    <w:name w:val="Текст сноски Знак1"/>
    <w:aliases w:val="Знак2 Знак1"/>
    <w:basedOn w:val="a1"/>
    <w:uiPriority w:val="99"/>
    <w:semiHidden/>
    <w:rsid w:val="00616AF2"/>
    <w:rPr>
      <w:rFonts w:ascii="Calibri" w:eastAsia="Calibri" w:hAnsi="Calibri" w:cs="Times New Roman"/>
      <w:sz w:val="20"/>
      <w:szCs w:val="20"/>
    </w:rPr>
  </w:style>
  <w:style w:type="character" w:customStyle="1" w:styleId="15">
    <w:name w:val="Верхний колонтитул Знак1"/>
    <w:aliases w:val="Знак11 Знак1"/>
    <w:basedOn w:val="a1"/>
    <w:uiPriority w:val="99"/>
    <w:semiHidden/>
    <w:rsid w:val="00616AF2"/>
    <w:rPr>
      <w:rFonts w:ascii="Calibri" w:eastAsia="Calibri" w:hAnsi="Calibri" w:cs="Times New Roman"/>
    </w:rPr>
  </w:style>
  <w:style w:type="character" w:customStyle="1" w:styleId="16">
    <w:name w:val="Нижний колонтитул Знак1"/>
    <w:aliases w:val="Знак6 Знак1"/>
    <w:basedOn w:val="a1"/>
    <w:uiPriority w:val="99"/>
    <w:semiHidden/>
    <w:rsid w:val="00616AF2"/>
    <w:rPr>
      <w:rFonts w:ascii="Calibri" w:eastAsia="Calibri" w:hAnsi="Calibri" w:cs="Times New Roman"/>
    </w:rPr>
  </w:style>
  <w:style w:type="character" w:customStyle="1" w:styleId="af7">
    <w:name w:val="Текст концевой сноски Знак"/>
    <w:aliases w:val="Знак1 Знак"/>
    <w:basedOn w:val="a1"/>
    <w:link w:val="af8"/>
    <w:uiPriority w:val="99"/>
    <w:semiHidden/>
    <w:locked/>
    <w:rsid w:val="00616AF2"/>
    <w:rPr>
      <w:rFonts w:ascii="Arial" w:eastAsia="Times New Roman" w:hAnsi="Arial" w:cs="Arial"/>
      <w:noProof/>
      <w:sz w:val="18"/>
      <w:szCs w:val="18"/>
    </w:rPr>
  </w:style>
  <w:style w:type="paragraph" w:styleId="af8">
    <w:name w:val="endnote text"/>
    <w:aliases w:val="Знак1"/>
    <w:basedOn w:val="a0"/>
    <w:link w:val="af7"/>
    <w:uiPriority w:val="99"/>
    <w:semiHidden/>
    <w:unhideWhenUsed/>
    <w:rsid w:val="00616AF2"/>
    <w:pPr>
      <w:spacing w:line="240" w:lineRule="auto"/>
    </w:pPr>
    <w:rPr>
      <w:rFonts w:ascii="Arial" w:eastAsia="Times New Roman" w:hAnsi="Arial" w:cs="Arial"/>
      <w:noProof/>
      <w:sz w:val="18"/>
      <w:szCs w:val="18"/>
    </w:rPr>
  </w:style>
  <w:style w:type="character" w:customStyle="1" w:styleId="17">
    <w:name w:val="Текст концевой сноски Знак1"/>
    <w:aliases w:val="Знак1 Знак1"/>
    <w:basedOn w:val="a1"/>
    <w:uiPriority w:val="99"/>
    <w:semiHidden/>
    <w:rsid w:val="00616AF2"/>
    <w:rPr>
      <w:sz w:val="20"/>
      <w:szCs w:val="20"/>
    </w:rPr>
  </w:style>
  <w:style w:type="paragraph" w:styleId="52">
    <w:name w:val="List Bullet 5"/>
    <w:basedOn w:val="a0"/>
    <w:autoRedefine/>
    <w:uiPriority w:val="99"/>
    <w:semiHidden/>
    <w:unhideWhenUsed/>
    <w:rsid w:val="00616AF2"/>
    <w:pPr>
      <w:tabs>
        <w:tab w:val="num" w:pos="1492"/>
      </w:tabs>
      <w:spacing w:line="240" w:lineRule="auto"/>
      <w:ind w:left="1492" w:hanging="36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Title"/>
    <w:basedOn w:val="a0"/>
    <w:link w:val="afa"/>
    <w:uiPriority w:val="99"/>
    <w:qFormat/>
    <w:rsid w:val="00616AF2"/>
    <w:pPr>
      <w:spacing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fa">
    <w:name w:val="Заголовок Знак"/>
    <w:basedOn w:val="a1"/>
    <w:link w:val="af9"/>
    <w:uiPriority w:val="99"/>
    <w:rsid w:val="00616AF2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fb">
    <w:name w:val="Основной текст Знак"/>
    <w:aliases w:val="Знак10 Знак"/>
    <w:basedOn w:val="a1"/>
    <w:link w:val="afc"/>
    <w:uiPriority w:val="1"/>
    <w:locked/>
    <w:rsid w:val="00616AF2"/>
    <w:rPr>
      <w:rFonts w:ascii="Times New Roman" w:eastAsia="Times New Roman" w:hAnsi="Times New Roman" w:cs="Times New Roman"/>
      <w:sz w:val="24"/>
    </w:rPr>
  </w:style>
  <w:style w:type="paragraph" w:styleId="afc">
    <w:name w:val="Body Text"/>
    <w:aliases w:val="Знак10"/>
    <w:basedOn w:val="a0"/>
    <w:link w:val="afb"/>
    <w:uiPriority w:val="1"/>
    <w:unhideWhenUsed/>
    <w:qFormat/>
    <w:rsid w:val="00616AF2"/>
    <w:pPr>
      <w:keepNext/>
      <w:spacing w:line="240" w:lineRule="auto"/>
    </w:pPr>
    <w:rPr>
      <w:rFonts w:ascii="Times New Roman" w:eastAsia="Times New Roman" w:hAnsi="Times New Roman" w:cs="Times New Roman"/>
      <w:sz w:val="24"/>
    </w:rPr>
  </w:style>
  <w:style w:type="character" w:customStyle="1" w:styleId="18">
    <w:name w:val="Основной текст Знак1"/>
    <w:aliases w:val="Знак10 Знак1"/>
    <w:basedOn w:val="a1"/>
    <w:uiPriority w:val="99"/>
    <w:semiHidden/>
    <w:rsid w:val="00616AF2"/>
  </w:style>
  <w:style w:type="character" w:customStyle="1" w:styleId="afd">
    <w:name w:val="Основной текст с отступом Знак"/>
    <w:aliases w:val="Знак4 Знак"/>
    <w:basedOn w:val="a1"/>
    <w:link w:val="afe"/>
    <w:uiPriority w:val="99"/>
    <w:semiHidden/>
    <w:locked/>
    <w:rsid w:val="00616AF2"/>
    <w:rPr>
      <w:rFonts w:ascii="Arial" w:eastAsia="Times New Roman" w:hAnsi="Arial" w:cs="Arial"/>
      <w:sz w:val="18"/>
      <w:szCs w:val="18"/>
    </w:rPr>
  </w:style>
  <w:style w:type="paragraph" w:styleId="afe">
    <w:name w:val="Body Text Indent"/>
    <w:aliases w:val="Знак4"/>
    <w:basedOn w:val="a0"/>
    <w:link w:val="afd"/>
    <w:uiPriority w:val="99"/>
    <w:semiHidden/>
    <w:unhideWhenUsed/>
    <w:rsid w:val="00616AF2"/>
    <w:pPr>
      <w:widowControl w:val="0"/>
      <w:autoSpaceDE w:val="0"/>
      <w:autoSpaceDN w:val="0"/>
      <w:adjustRightInd w:val="0"/>
      <w:spacing w:after="120" w:line="240" w:lineRule="auto"/>
      <w:ind w:left="283"/>
    </w:pPr>
    <w:rPr>
      <w:rFonts w:ascii="Arial" w:eastAsia="Times New Roman" w:hAnsi="Arial" w:cs="Arial"/>
      <w:sz w:val="18"/>
      <w:szCs w:val="18"/>
    </w:rPr>
  </w:style>
  <w:style w:type="character" w:customStyle="1" w:styleId="19">
    <w:name w:val="Основной текст с отступом Знак1"/>
    <w:aliases w:val="Знак4 Знак1"/>
    <w:basedOn w:val="a1"/>
    <w:uiPriority w:val="99"/>
    <w:semiHidden/>
    <w:rsid w:val="00616AF2"/>
  </w:style>
  <w:style w:type="character" w:customStyle="1" w:styleId="aff">
    <w:name w:val="Дата Знак"/>
    <w:aliases w:val="Знак5 Знак"/>
    <w:basedOn w:val="a1"/>
    <w:link w:val="aff0"/>
    <w:uiPriority w:val="99"/>
    <w:semiHidden/>
    <w:locked/>
    <w:rsid w:val="00616AF2"/>
    <w:rPr>
      <w:rFonts w:ascii="Arial" w:eastAsia="Times New Roman" w:hAnsi="Arial" w:cs="Arial"/>
      <w:noProof/>
      <w:sz w:val="24"/>
      <w:szCs w:val="24"/>
    </w:rPr>
  </w:style>
  <w:style w:type="paragraph" w:styleId="aff0">
    <w:name w:val="Date"/>
    <w:aliases w:val="Знак5"/>
    <w:basedOn w:val="a0"/>
    <w:next w:val="a0"/>
    <w:link w:val="aff"/>
    <w:uiPriority w:val="99"/>
    <w:semiHidden/>
    <w:unhideWhenUsed/>
    <w:rsid w:val="00616AF2"/>
    <w:pPr>
      <w:spacing w:after="60" w:line="240" w:lineRule="auto"/>
      <w:jc w:val="both"/>
    </w:pPr>
    <w:rPr>
      <w:rFonts w:ascii="Arial" w:eastAsia="Times New Roman" w:hAnsi="Arial" w:cs="Arial"/>
      <w:noProof/>
      <w:sz w:val="24"/>
      <w:szCs w:val="24"/>
    </w:rPr>
  </w:style>
  <w:style w:type="character" w:customStyle="1" w:styleId="1a">
    <w:name w:val="Дата Знак1"/>
    <w:aliases w:val="Знак5 Знак1"/>
    <w:basedOn w:val="a1"/>
    <w:uiPriority w:val="99"/>
    <w:semiHidden/>
    <w:rsid w:val="00616AF2"/>
  </w:style>
  <w:style w:type="character" w:customStyle="1" w:styleId="23">
    <w:name w:val="Основной текст 2 Знак"/>
    <w:aliases w:val="Знак9 Знак"/>
    <w:basedOn w:val="a1"/>
    <w:link w:val="24"/>
    <w:uiPriority w:val="99"/>
    <w:semiHidden/>
    <w:locked/>
    <w:rsid w:val="00616AF2"/>
    <w:rPr>
      <w:rFonts w:ascii="Times New Roman" w:eastAsia="Times New Roman" w:hAnsi="Times New Roman" w:cs="Times New Roman"/>
    </w:rPr>
  </w:style>
  <w:style w:type="paragraph" w:styleId="24">
    <w:name w:val="Body Text 2"/>
    <w:aliases w:val="Знак9"/>
    <w:basedOn w:val="a0"/>
    <w:link w:val="23"/>
    <w:uiPriority w:val="99"/>
    <w:semiHidden/>
    <w:unhideWhenUsed/>
    <w:rsid w:val="00616AF2"/>
    <w:pPr>
      <w:keepNext/>
      <w:spacing w:after="120" w:line="480" w:lineRule="auto"/>
    </w:pPr>
    <w:rPr>
      <w:rFonts w:ascii="Times New Roman" w:eastAsia="Times New Roman" w:hAnsi="Times New Roman" w:cs="Times New Roman"/>
    </w:rPr>
  </w:style>
  <w:style w:type="character" w:customStyle="1" w:styleId="211">
    <w:name w:val="Основной текст 2 Знак1"/>
    <w:aliases w:val="Знак9 Знак1"/>
    <w:basedOn w:val="a1"/>
    <w:uiPriority w:val="99"/>
    <w:semiHidden/>
    <w:rsid w:val="00616AF2"/>
  </w:style>
  <w:style w:type="character" w:customStyle="1" w:styleId="32">
    <w:name w:val="Основной текст 3 Знак"/>
    <w:aliases w:val="Знак8 Знак"/>
    <w:basedOn w:val="a1"/>
    <w:link w:val="33"/>
    <w:uiPriority w:val="99"/>
    <w:semiHidden/>
    <w:locked/>
    <w:rsid w:val="00616AF2"/>
    <w:rPr>
      <w:rFonts w:ascii="Times New Roman" w:eastAsia="Times New Roman" w:hAnsi="Times New Roman" w:cs="Times New Roman"/>
      <w:sz w:val="16"/>
      <w:szCs w:val="16"/>
    </w:rPr>
  </w:style>
  <w:style w:type="paragraph" w:styleId="33">
    <w:name w:val="Body Text 3"/>
    <w:aliases w:val="Знак8"/>
    <w:basedOn w:val="a0"/>
    <w:link w:val="32"/>
    <w:uiPriority w:val="99"/>
    <w:semiHidden/>
    <w:unhideWhenUsed/>
    <w:rsid w:val="00616AF2"/>
    <w:pPr>
      <w:keepNext/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11">
    <w:name w:val="Основной текст 3 Знак1"/>
    <w:aliases w:val="Знак8 Знак1"/>
    <w:basedOn w:val="a1"/>
    <w:uiPriority w:val="99"/>
    <w:semiHidden/>
    <w:rsid w:val="00616AF2"/>
    <w:rPr>
      <w:sz w:val="16"/>
      <w:szCs w:val="16"/>
    </w:rPr>
  </w:style>
  <w:style w:type="character" w:customStyle="1" w:styleId="25">
    <w:name w:val="Основной текст с отступом 2 Знак"/>
    <w:aliases w:val="Знак7 Знак"/>
    <w:basedOn w:val="a1"/>
    <w:link w:val="26"/>
    <w:uiPriority w:val="99"/>
    <w:semiHidden/>
    <w:locked/>
    <w:rsid w:val="00616AF2"/>
    <w:rPr>
      <w:rFonts w:ascii="Times New Roman" w:eastAsia="Times New Roman" w:hAnsi="Times New Roman" w:cs="Arial"/>
      <w:sz w:val="24"/>
      <w:szCs w:val="18"/>
    </w:rPr>
  </w:style>
  <w:style w:type="paragraph" w:styleId="26">
    <w:name w:val="Body Text Indent 2"/>
    <w:aliases w:val="Знак7"/>
    <w:basedOn w:val="a0"/>
    <w:link w:val="25"/>
    <w:uiPriority w:val="99"/>
    <w:semiHidden/>
    <w:unhideWhenUsed/>
    <w:rsid w:val="00616AF2"/>
    <w:pPr>
      <w:widowControl w:val="0"/>
      <w:autoSpaceDE w:val="0"/>
      <w:autoSpaceDN w:val="0"/>
      <w:adjustRightInd w:val="0"/>
      <w:spacing w:line="240" w:lineRule="auto"/>
      <w:ind w:firstLine="708"/>
      <w:jc w:val="both"/>
    </w:pPr>
    <w:rPr>
      <w:rFonts w:ascii="Times New Roman" w:eastAsia="Times New Roman" w:hAnsi="Times New Roman" w:cs="Arial"/>
      <w:sz w:val="24"/>
      <w:szCs w:val="18"/>
    </w:rPr>
  </w:style>
  <w:style w:type="character" w:customStyle="1" w:styleId="212">
    <w:name w:val="Основной текст с отступом 2 Знак1"/>
    <w:aliases w:val="Знак7 Знак1"/>
    <w:basedOn w:val="a1"/>
    <w:uiPriority w:val="99"/>
    <w:semiHidden/>
    <w:rsid w:val="00616AF2"/>
  </w:style>
  <w:style w:type="paragraph" w:styleId="34">
    <w:name w:val="Body Text Indent 3"/>
    <w:basedOn w:val="a0"/>
    <w:link w:val="35"/>
    <w:uiPriority w:val="99"/>
    <w:semiHidden/>
    <w:unhideWhenUsed/>
    <w:rsid w:val="00616AF2"/>
    <w:pPr>
      <w:widowControl w:val="0"/>
      <w:autoSpaceDE w:val="0"/>
      <w:autoSpaceDN w:val="0"/>
      <w:adjustRightInd w:val="0"/>
      <w:spacing w:line="240" w:lineRule="auto"/>
      <w:ind w:firstLine="567"/>
      <w:jc w:val="both"/>
    </w:pPr>
    <w:rPr>
      <w:rFonts w:ascii="Times New Roman" w:eastAsia="Times New Roman" w:hAnsi="Times New Roman" w:cs="Arial"/>
      <w:sz w:val="24"/>
      <w:szCs w:val="18"/>
      <w:lang w:eastAsia="ru-RU"/>
    </w:rPr>
  </w:style>
  <w:style w:type="character" w:customStyle="1" w:styleId="35">
    <w:name w:val="Основной текст с отступом 3 Знак"/>
    <w:basedOn w:val="a1"/>
    <w:link w:val="34"/>
    <w:uiPriority w:val="99"/>
    <w:semiHidden/>
    <w:rsid w:val="00616AF2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f1">
    <w:name w:val="Block Text"/>
    <w:basedOn w:val="a0"/>
    <w:uiPriority w:val="99"/>
    <w:semiHidden/>
    <w:unhideWhenUsed/>
    <w:rsid w:val="00616AF2"/>
    <w:pPr>
      <w:spacing w:line="240" w:lineRule="auto"/>
      <w:ind w:left="567" w:right="-1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2">
    <w:name w:val="Схема документа Знак"/>
    <w:aliases w:val="Знак3 Знак"/>
    <w:basedOn w:val="a1"/>
    <w:link w:val="a"/>
    <w:uiPriority w:val="99"/>
    <w:semiHidden/>
    <w:locked/>
    <w:rsid w:val="00616AF2"/>
    <w:rPr>
      <w:rFonts w:ascii="Tahoma" w:eastAsia="Times New Roman" w:hAnsi="Tahoma" w:cs="Tahoma"/>
      <w:noProof/>
      <w:sz w:val="24"/>
      <w:szCs w:val="24"/>
      <w:shd w:val="clear" w:color="auto" w:fill="000080"/>
    </w:rPr>
  </w:style>
  <w:style w:type="paragraph" w:styleId="a">
    <w:name w:val="Document Map"/>
    <w:aliases w:val="Знак3"/>
    <w:basedOn w:val="a0"/>
    <w:link w:val="aff2"/>
    <w:uiPriority w:val="99"/>
    <w:semiHidden/>
    <w:unhideWhenUsed/>
    <w:rsid w:val="00616AF2"/>
    <w:pPr>
      <w:numPr>
        <w:numId w:val="5"/>
      </w:numPr>
      <w:shd w:val="clear" w:color="auto" w:fill="000080"/>
      <w:spacing w:line="240" w:lineRule="auto"/>
      <w:ind w:left="0" w:firstLine="0"/>
    </w:pPr>
    <w:rPr>
      <w:rFonts w:ascii="Tahoma" w:eastAsia="Times New Roman" w:hAnsi="Tahoma" w:cs="Tahoma"/>
      <w:noProof/>
      <w:sz w:val="24"/>
      <w:szCs w:val="24"/>
    </w:rPr>
  </w:style>
  <w:style w:type="character" w:customStyle="1" w:styleId="1b">
    <w:name w:val="Схема документа Знак1"/>
    <w:aliases w:val="Знак3 Знак1"/>
    <w:basedOn w:val="a1"/>
    <w:uiPriority w:val="99"/>
    <w:semiHidden/>
    <w:rsid w:val="00616AF2"/>
    <w:rPr>
      <w:rFonts w:ascii="Segoe UI" w:hAnsi="Segoe UI" w:cs="Segoe UI"/>
      <w:sz w:val="16"/>
      <w:szCs w:val="16"/>
    </w:rPr>
  </w:style>
  <w:style w:type="paragraph" w:styleId="aff3">
    <w:name w:val="Plain Text"/>
    <w:basedOn w:val="a0"/>
    <w:link w:val="aff4"/>
    <w:uiPriority w:val="99"/>
    <w:semiHidden/>
    <w:unhideWhenUsed/>
    <w:rsid w:val="00616AF2"/>
    <w:pPr>
      <w:spacing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4">
    <w:name w:val="Текст Знак"/>
    <w:basedOn w:val="a1"/>
    <w:link w:val="aff3"/>
    <w:uiPriority w:val="99"/>
    <w:semiHidden/>
    <w:rsid w:val="00616AF2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c">
    <w:name w:val="Текст выноски Знак1"/>
    <w:aliases w:val="Знак Знак1"/>
    <w:basedOn w:val="a1"/>
    <w:uiPriority w:val="99"/>
    <w:semiHidden/>
    <w:rsid w:val="00616AF2"/>
    <w:rPr>
      <w:rFonts w:ascii="Segoe UI" w:hAnsi="Segoe UI" w:cs="Segoe UI"/>
      <w:sz w:val="18"/>
      <w:szCs w:val="18"/>
    </w:rPr>
  </w:style>
  <w:style w:type="paragraph" w:customStyle="1" w:styleId="1d">
    <w:name w:val="Знак Знак Знак Знак Знак1 Знак Знак Знак"/>
    <w:basedOn w:val="a0"/>
    <w:uiPriority w:val="99"/>
    <w:rsid w:val="00616AF2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aff5">
    <w:name w:val="Глава"/>
    <w:basedOn w:val="10"/>
    <w:next w:val="afc"/>
    <w:uiPriority w:val="99"/>
    <w:rsid w:val="00616AF2"/>
    <w:pPr>
      <w:keepLines w:val="0"/>
      <w:widowControl w:val="0"/>
      <w:spacing w:before="0" w:line="240" w:lineRule="auto"/>
      <w:jc w:val="center"/>
    </w:pPr>
    <w:rPr>
      <w:rFonts w:ascii="Times New Roman" w:eastAsia="Times New Roman" w:hAnsi="Times New Roman" w:cs="Arial"/>
      <w:b/>
      <w:color w:val="000000"/>
      <w:sz w:val="28"/>
      <w:szCs w:val="18"/>
      <w:lang w:eastAsia="ru-RU"/>
    </w:rPr>
  </w:style>
  <w:style w:type="paragraph" w:customStyle="1" w:styleId="Web">
    <w:name w:val="Обычный (Web)"/>
    <w:basedOn w:val="a0"/>
    <w:uiPriority w:val="99"/>
    <w:rsid w:val="00616AF2"/>
    <w:pPr>
      <w:keepNext/>
      <w:spacing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3">
    <w:name w:val="Основной текст 21"/>
    <w:basedOn w:val="a0"/>
    <w:uiPriority w:val="99"/>
    <w:rsid w:val="00616AF2"/>
    <w:pPr>
      <w:widowControl w:val="0"/>
      <w:spacing w:line="240" w:lineRule="auto"/>
      <w:ind w:left="567" w:hanging="567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Title">
    <w:name w:val="ConsTitle"/>
    <w:rsid w:val="00616AF2"/>
    <w:pPr>
      <w:autoSpaceDE w:val="0"/>
      <w:autoSpaceDN w:val="0"/>
      <w:adjustRightInd w:val="0"/>
      <w:spacing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customStyle="1" w:styleId="111111112">
    <w:name w:val="Заголовок 1.Заголовок 1 Знак.Заголовок 1 Знак1.Заголовок 1 Знак Знак.Заголовок 1 Знак Знак1.Заголовок 1 Знак2"/>
    <w:basedOn w:val="a0"/>
    <w:next w:val="a0"/>
    <w:uiPriority w:val="99"/>
    <w:rsid w:val="00616AF2"/>
    <w:pPr>
      <w:keepNext/>
      <w:widowControl w:val="0"/>
      <w:suppressAutoHyphens/>
      <w:spacing w:before="60" w:line="240" w:lineRule="auto"/>
      <w:jc w:val="center"/>
      <w:outlineLvl w:val="0"/>
    </w:pPr>
    <w:rPr>
      <w:rFonts w:ascii="Arial" w:eastAsia="Times New Roman" w:hAnsi="Arial" w:cs="Arial"/>
      <w:b/>
      <w:sz w:val="28"/>
      <w:szCs w:val="18"/>
      <w:lang w:eastAsia="ru-RU"/>
    </w:rPr>
  </w:style>
  <w:style w:type="paragraph" w:customStyle="1" w:styleId="Heading">
    <w:name w:val="Heading"/>
    <w:uiPriority w:val="99"/>
    <w:rsid w:val="00616AF2"/>
    <w:pPr>
      <w:widowControl w:val="0"/>
      <w:autoSpaceDE w:val="0"/>
      <w:autoSpaceDN w:val="0"/>
      <w:adjustRightInd w:val="0"/>
      <w:spacing w:line="240" w:lineRule="auto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BodyText22">
    <w:name w:val="Body Text 22"/>
    <w:basedOn w:val="a0"/>
    <w:uiPriority w:val="99"/>
    <w:rsid w:val="00616AF2"/>
    <w:pPr>
      <w:spacing w:line="240" w:lineRule="auto"/>
      <w:jc w:val="center"/>
    </w:pPr>
    <w:rPr>
      <w:rFonts w:ascii="Times New Roman" w:eastAsia="Times New Roman" w:hAnsi="Times New Roman" w:cs="Arial"/>
      <w:b/>
      <w:szCs w:val="18"/>
      <w:lang w:eastAsia="ru-RU"/>
    </w:rPr>
  </w:style>
  <w:style w:type="paragraph" w:customStyle="1" w:styleId="312">
    <w:name w:val="Основной текст 31"/>
    <w:basedOn w:val="a0"/>
    <w:uiPriority w:val="99"/>
    <w:rsid w:val="00616AF2"/>
    <w:pPr>
      <w:tabs>
        <w:tab w:val="left" w:pos="426"/>
      </w:tabs>
      <w:spacing w:line="240" w:lineRule="auto"/>
      <w:jc w:val="both"/>
    </w:pPr>
    <w:rPr>
      <w:rFonts w:ascii="Arial" w:eastAsia="Times New Roman" w:hAnsi="Arial" w:cs="Arial"/>
      <w:sz w:val="24"/>
      <w:szCs w:val="18"/>
      <w:lang w:eastAsia="ru-RU"/>
    </w:rPr>
  </w:style>
  <w:style w:type="paragraph" w:customStyle="1" w:styleId="caaieiaie3">
    <w:name w:val="caaieiaie 3"/>
    <w:basedOn w:val="a0"/>
    <w:next w:val="a0"/>
    <w:uiPriority w:val="99"/>
    <w:rsid w:val="00616AF2"/>
    <w:pPr>
      <w:keepNext/>
      <w:spacing w:line="240" w:lineRule="auto"/>
      <w:jc w:val="center"/>
    </w:pPr>
    <w:rPr>
      <w:rFonts w:ascii="NTTierce" w:eastAsia="Times New Roman" w:hAnsi="NTTierce" w:cs="Arial"/>
      <w:b/>
      <w:szCs w:val="18"/>
      <w:lang w:eastAsia="ru-RU"/>
    </w:rPr>
  </w:style>
  <w:style w:type="paragraph" w:customStyle="1" w:styleId="ConsNonformat">
    <w:name w:val="ConsNonformat"/>
    <w:rsid w:val="00616AF2"/>
    <w:pPr>
      <w:widowControl w:val="0"/>
      <w:spacing w:line="240" w:lineRule="auto"/>
      <w:ind w:right="19772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ConsCell">
    <w:name w:val="ConsCell"/>
    <w:rsid w:val="00616AF2"/>
    <w:pPr>
      <w:widowControl w:val="0"/>
      <w:spacing w:line="240" w:lineRule="auto"/>
      <w:ind w:right="19772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214">
    <w:name w:val="Основной текст с отступом 21"/>
    <w:basedOn w:val="a0"/>
    <w:uiPriority w:val="99"/>
    <w:rsid w:val="00616AF2"/>
    <w:pPr>
      <w:tabs>
        <w:tab w:val="left" w:pos="675"/>
        <w:tab w:val="left" w:pos="9606"/>
      </w:tabs>
      <w:spacing w:after="120" w:line="240" w:lineRule="auto"/>
      <w:ind w:firstLine="567"/>
      <w:jc w:val="both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Preformat">
    <w:name w:val="Preformat"/>
    <w:uiPriority w:val="99"/>
    <w:rsid w:val="00616AF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0-0750">
    <w:name w:val="Стиль по ширине Первая строка:  0 см Справа:  -075 см После:  0..."/>
    <w:basedOn w:val="a0"/>
    <w:rsid w:val="00616AF2"/>
    <w:pPr>
      <w:suppressAutoHyphens/>
      <w:overflowPunct w:val="0"/>
      <w:autoSpaceDE w:val="0"/>
      <w:autoSpaceDN w:val="0"/>
      <w:adjustRightInd w:val="0"/>
      <w:spacing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text">
    <w:name w:val="Context"/>
    <w:uiPriority w:val="99"/>
    <w:rsid w:val="00616AF2"/>
    <w:pPr>
      <w:widowControl w:val="0"/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sz w:val="20"/>
      <w:szCs w:val="20"/>
      <w:u w:val="single"/>
      <w:lang w:eastAsia="ru-RU"/>
    </w:rPr>
  </w:style>
  <w:style w:type="paragraph" w:customStyle="1" w:styleId="Char">
    <w:name w:val="Char Знак Знак Знак Знак Знак Знак"/>
    <w:basedOn w:val="a0"/>
    <w:uiPriority w:val="99"/>
    <w:rsid w:val="00616AF2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e">
    <w:name w:val="Знак Знак Знак Знак Знак1"/>
    <w:basedOn w:val="a0"/>
    <w:uiPriority w:val="99"/>
    <w:rsid w:val="00616AF2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har0">
    <w:name w:val="Char Знак Знак"/>
    <w:basedOn w:val="a0"/>
    <w:uiPriority w:val="99"/>
    <w:rsid w:val="00616AF2"/>
    <w:pPr>
      <w:widowControl w:val="0"/>
      <w:adjustRightInd w:val="0"/>
      <w:spacing w:after="160" w:line="240" w:lineRule="exact"/>
      <w:jc w:val="right"/>
    </w:pPr>
    <w:rPr>
      <w:rFonts w:ascii="Arial" w:eastAsia="Times New Roman" w:hAnsi="Arial" w:cs="Times New Roman"/>
      <w:sz w:val="20"/>
      <w:szCs w:val="20"/>
      <w:lang w:val="en-GB"/>
    </w:rPr>
  </w:style>
  <w:style w:type="character" w:customStyle="1" w:styleId="ConsNormal0">
    <w:name w:val="ConsNormal Знак Знак"/>
    <w:link w:val="ConsNormal1"/>
    <w:uiPriority w:val="99"/>
    <w:locked/>
    <w:rsid w:val="00616AF2"/>
    <w:rPr>
      <w:rFonts w:ascii="Arial" w:eastAsia="Times New Roman" w:hAnsi="Arial" w:cs="Arial"/>
      <w:noProof/>
      <w:sz w:val="24"/>
      <w:szCs w:val="24"/>
    </w:rPr>
  </w:style>
  <w:style w:type="paragraph" w:customStyle="1" w:styleId="ConsNormal1">
    <w:name w:val="ConsNormal Знак"/>
    <w:link w:val="ConsNormal0"/>
    <w:uiPriority w:val="99"/>
    <w:rsid w:val="00616AF2"/>
    <w:pPr>
      <w:autoSpaceDE w:val="0"/>
      <w:autoSpaceDN w:val="0"/>
      <w:adjustRightInd w:val="0"/>
      <w:spacing w:line="240" w:lineRule="auto"/>
      <w:ind w:right="19772" w:firstLine="720"/>
    </w:pPr>
    <w:rPr>
      <w:rFonts w:ascii="Arial" w:eastAsia="Times New Roman" w:hAnsi="Arial" w:cs="Arial"/>
      <w:noProof/>
      <w:sz w:val="24"/>
      <w:szCs w:val="24"/>
    </w:rPr>
  </w:style>
  <w:style w:type="paragraph" w:customStyle="1" w:styleId="Style4">
    <w:name w:val="Style4"/>
    <w:basedOn w:val="a0"/>
    <w:uiPriority w:val="99"/>
    <w:rsid w:val="00616AF2"/>
    <w:pPr>
      <w:widowControl w:val="0"/>
      <w:autoSpaceDE w:val="0"/>
      <w:autoSpaceDN w:val="0"/>
      <w:adjustRightInd w:val="0"/>
      <w:spacing w:line="269" w:lineRule="exact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">
    <w:name w:val="Style1"/>
    <w:basedOn w:val="a0"/>
    <w:uiPriority w:val="99"/>
    <w:rsid w:val="00616AF2"/>
    <w:pPr>
      <w:widowControl w:val="0"/>
      <w:autoSpaceDE w:val="0"/>
      <w:autoSpaceDN w:val="0"/>
      <w:adjustRightInd w:val="0"/>
      <w:spacing w:line="271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616AF2"/>
    <w:pPr>
      <w:widowControl w:val="0"/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aff6">
    <w:name w:val="Знак Знак Знак Знак Знак Знак Знак Знак Знак Знак Знак Знак"/>
    <w:basedOn w:val="a0"/>
    <w:uiPriority w:val="99"/>
    <w:rsid w:val="00616AF2"/>
    <w:pPr>
      <w:widowControl w:val="0"/>
      <w:adjustRightInd w:val="0"/>
      <w:spacing w:after="160" w:line="240" w:lineRule="exact"/>
      <w:jc w:val="right"/>
    </w:pPr>
    <w:rPr>
      <w:rFonts w:ascii="Arial" w:eastAsia="Times New Roman" w:hAnsi="Arial" w:cs="Arial"/>
      <w:sz w:val="20"/>
      <w:szCs w:val="20"/>
      <w:lang w:val="en-GB"/>
    </w:rPr>
  </w:style>
  <w:style w:type="character" w:styleId="aff7">
    <w:name w:val="endnote reference"/>
    <w:uiPriority w:val="99"/>
    <w:semiHidden/>
    <w:unhideWhenUsed/>
    <w:rsid w:val="00616AF2"/>
    <w:rPr>
      <w:rFonts w:ascii="Times New Roman" w:hAnsi="Times New Roman" w:cs="Times New Roman" w:hint="default"/>
      <w:vertAlign w:val="superscript"/>
    </w:rPr>
  </w:style>
  <w:style w:type="character" w:customStyle="1" w:styleId="110">
    <w:name w:val="Заголовок 1 Знак1"/>
    <w:aliases w:val="Заголовок 1 Знак Знак1,Заголовок 1 Знак2 Знак Знак,Заголовок 1 Знак1 Знак Знак Знак,Заголовок 1 Знак Знак Знак Знак Знак,Заголовок 1 Знак Знак1 Знак Знак Знак,Заголовок 1 Знак Знак2 Знак Знак,Заголовок 1 Знак1 Знак1 Знак"/>
    <w:uiPriority w:val="99"/>
    <w:rsid w:val="00616AF2"/>
    <w:rPr>
      <w:rFonts w:ascii="Arial" w:hAnsi="Arial" w:cs="Arial" w:hint="default"/>
      <w:b/>
      <w:bCs w:val="0"/>
      <w:sz w:val="18"/>
      <w:szCs w:val="18"/>
      <w:lang w:val="ru-RU" w:eastAsia="ru-RU" w:bidi="ar-SA"/>
    </w:rPr>
  </w:style>
  <w:style w:type="character" w:customStyle="1" w:styleId="FontStyle11">
    <w:name w:val="Font Style11"/>
    <w:uiPriority w:val="99"/>
    <w:rsid w:val="00616AF2"/>
    <w:rPr>
      <w:rFonts w:ascii="Times New Roman" w:hAnsi="Times New Roman" w:cs="Times New Roman" w:hint="default"/>
      <w:b/>
      <w:bCs/>
      <w:sz w:val="22"/>
      <w:szCs w:val="22"/>
    </w:rPr>
  </w:style>
  <w:style w:type="character" w:customStyle="1" w:styleId="FontStyle13">
    <w:name w:val="Font Style13"/>
    <w:uiPriority w:val="99"/>
    <w:rsid w:val="00616AF2"/>
    <w:rPr>
      <w:rFonts w:ascii="Times New Roman" w:hAnsi="Times New Roman" w:cs="Times New Roman" w:hint="default"/>
      <w:sz w:val="22"/>
      <w:szCs w:val="22"/>
    </w:rPr>
  </w:style>
  <w:style w:type="character" w:customStyle="1" w:styleId="FootnoteTextChar">
    <w:name w:val="Footnote Text Char"/>
    <w:aliases w:val="Знак2 Char"/>
    <w:uiPriority w:val="99"/>
    <w:semiHidden/>
    <w:locked/>
    <w:rsid w:val="00616AF2"/>
    <w:rPr>
      <w:rFonts w:ascii="Calibri" w:hAnsi="Calibri" w:hint="default"/>
      <w:noProof/>
      <w:sz w:val="24"/>
      <w:lang w:val="ru-RU" w:eastAsia="ru-RU"/>
    </w:rPr>
  </w:style>
  <w:style w:type="character" w:customStyle="1" w:styleId="ConsNormal10">
    <w:name w:val="ConsNormal Знак Знак1"/>
    <w:uiPriority w:val="99"/>
    <w:rsid w:val="00616AF2"/>
    <w:rPr>
      <w:rFonts w:ascii="Arial" w:hAnsi="Arial" w:cs="Arial" w:hint="default"/>
      <w:noProof/>
      <w:sz w:val="24"/>
      <w:szCs w:val="24"/>
      <w:lang w:val="ru-RU" w:eastAsia="ru-RU" w:bidi="ar-SA"/>
    </w:rPr>
  </w:style>
  <w:style w:type="character" w:styleId="aff8">
    <w:name w:val="FollowedHyperlink"/>
    <w:basedOn w:val="a1"/>
    <w:uiPriority w:val="99"/>
    <w:semiHidden/>
    <w:unhideWhenUsed/>
    <w:rsid w:val="00616AF2"/>
    <w:rPr>
      <w:color w:val="800080" w:themeColor="followedHyperlink"/>
      <w:u w:val="single"/>
    </w:rPr>
  </w:style>
  <w:style w:type="paragraph" w:styleId="af6">
    <w:name w:val="footnote text"/>
    <w:basedOn w:val="a0"/>
    <w:link w:val="af5"/>
    <w:uiPriority w:val="99"/>
    <w:semiHidden/>
    <w:unhideWhenUsed/>
    <w:rsid w:val="00616AF2"/>
    <w:pPr>
      <w:spacing w:line="240" w:lineRule="auto"/>
    </w:pPr>
    <w:rPr>
      <w:noProof/>
      <w:sz w:val="24"/>
      <w:szCs w:val="24"/>
    </w:rPr>
  </w:style>
  <w:style w:type="character" w:customStyle="1" w:styleId="27">
    <w:name w:val="Текст сноски Знак2"/>
    <w:basedOn w:val="a1"/>
    <w:uiPriority w:val="99"/>
    <w:semiHidden/>
    <w:rsid w:val="00616AF2"/>
    <w:rPr>
      <w:sz w:val="20"/>
      <w:szCs w:val="20"/>
    </w:rPr>
  </w:style>
  <w:style w:type="numbering" w:customStyle="1" w:styleId="28">
    <w:name w:val="Нет списка2"/>
    <w:next w:val="a3"/>
    <w:uiPriority w:val="99"/>
    <w:semiHidden/>
    <w:unhideWhenUsed/>
    <w:rsid w:val="00616AF2"/>
  </w:style>
  <w:style w:type="paragraph" w:styleId="1f">
    <w:name w:val="toc 1"/>
    <w:basedOn w:val="a0"/>
    <w:next w:val="a0"/>
    <w:autoRedefine/>
    <w:uiPriority w:val="39"/>
    <w:unhideWhenUsed/>
    <w:rsid w:val="00616AF2"/>
    <w:pPr>
      <w:suppressAutoHyphens/>
      <w:overflowPunct w:val="0"/>
      <w:autoSpaceDE w:val="0"/>
      <w:autoSpaceDN w:val="0"/>
      <w:adjustRightInd w:val="0"/>
      <w:spacing w:after="100" w:line="240" w:lineRule="auto"/>
      <w:ind w:right="-907" w:firstLine="567"/>
      <w:textAlignment w:val="baseline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styleId="29">
    <w:name w:val="toc 2"/>
    <w:basedOn w:val="a0"/>
    <w:next w:val="a0"/>
    <w:autoRedefine/>
    <w:uiPriority w:val="39"/>
    <w:unhideWhenUsed/>
    <w:rsid w:val="00616AF2"/>
    <w:pPr>
      <w:suppressAutoHyphens/>
      <w:overflowPunct w:val="0"/>
      <w:autoSpaceDE w:val="0"/>
      <w:autoSpaceDN w:val="0"/>
      <w:adjustRightInd w:val="0"/>
      <w:spacing w:after="100" w:line="240" w:lineRule="auto"/>
      <w:ind w:left="260" w:right="-907" w:firstLine="567"/>
      <w:textAlignment w:val="baseline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215">
    <w:name w:val="Заголовок 21"/>
    <w:basedOn w:val="a0"/>
    <w:uiPriority w:val="1"/>
    <w:qFormat/>
    <w:rsid w:val="00616AF2"/>
    <w:pPr>
      <w:widowControl w:val="0"/>
      <w:autoSpaceDE w:val="0"/>
      <w:autoSpaceDN w:val="0"/>
      <w:adjustRightInd w:val="0"/>
      <w:spacing w:line="240" w:lineRule="auto"/>
      <w:ind w:left="1702"/>
      <w:outlineLvl w:val="1"/>
    </w:pPr>
    <w:rPr>
      <w:rFonts w:ascii="Trebuchet MS" w:eastAsiaTheme="minorEastAsia" w:hAnsi="Trebuchet MS" w:cs="Trebuchet MS"/>
      <w:b/>
      <w:bCs/>
      <w:sz w:val="28"/>
      <w:szCs w:val="28"/>
      <w:lang w:eastAsia="ru-RU"/>
    </w:rPr>
  </w:style>
  <w:style w:type="paragraph" w:customStyle="1" w:styleId="111">
    <w:name w:val="Заголовок 11"/>
    <w:basedOn w:val="a0"/>
    <w:uiPriority w:val="1"/>
    <w:qFormat/>
    <w:rsid w:val="00616AF2"/>
    <w:pPr>
      <w:widowControl w:val="0"/>
      <w:autoSpaceDE w:val="0"/>
      <w:autoSpaceDN w:val="0"/>
      <w:adjustRightInd w:val="0"/>
      <w:spacing w:line="240" w:lineRule="auto"/>
      <w:ind w:left="1702"/>
      <w:outlineLvl w:val="0"/>
    </w:pPr>
    <w:rPr>
      <w:rFonts w:ascii="Trebuchet MS" w:eastAsiaTheme="minorEastAsia" w:hAnsi="Trebuchet MS" w:cs="Trebuchet MS"/>
      <w:b/>
      <w:bCs/>
      <w:sz w:val="36"/>
      <w:szCs w:val="36"/>
      <w:lang w:eastAsia="ru-RU"/>
    </w:rPr>
  </w:style>
  <w:style w:type="paragraph" w:customStyle="1" w:styleId="313">
    <w:name w:val="Заголовок 31"/>
    <w:basedOn w:val="a0"/>
    <w:uiPriority w:val="1"/>
    <w:qFormat/>
    <w:rsid w:val="00616AF2"/>
    <w:pPr>
      <w:widowControl w:val="0"/>
      <w:autoSpaceDE w:val="0"/>
      <w:autoSpaceDN w:val="0"/>
      <w:adjustRightInd w:val="0"/>
      <w:spacing w:line="240" w:lineRule="auto"/>
      <w:ind w:left="2834"/>
      <w:outlineLvl w:val="2"/>
    </w:pPr>
    <w:rPr>
      <w:rFonts w:ascii="Trebuchet MS" w:eastAsiaTheme="minorEastAsia" w:hAnsi="Trebuchet MS" w:cs="Trebuchet MS"/>
      <w:b/>
      <w:bCs/>
      <w:i/>
      <w:iCs/>
      <w:sz w:val="28"/>
      <w:szCs w:val="28"/>
      <w:lang w:eastAsia="ru-RU"/>
    </w:rPr>
  </w:style>
  <w:style w:type="paragraph" w:customStyle="1" w:styleId="410">
    <w:name w:val="Заголовок 41"/>
    <w:basedOn w:val="a0"/>
    <w:uiPriority w:val="1"/>
    <w:qFormat/>
    <w:rsid w:val="00616AF2"/>
    <w:pPr>
      <w:widowControl w:val="0"/>
      <w:autoSpaceDE w:val="0"/>
      <w:autoSpaceDN w:val="0"/>
      <w:adjustRightInd w:val="0"/>
      <w:spacing w:before="69" w:line="240" w:lineRule="auto"/>
      <w:ind w:left="2878"/>
      <w:outlineLvl w:val="3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TableParagraph">
    <w:name w:val="Table Paragraph"/>
    <w:basedOn w:val="a0"/>
    <w:uiPriority w:val="1"/>
    <w:qFormat/>
    <w:rsid w:val="00616AF2"/>
    <w:pPr>
      <w:widowControl w:val="0"/>
      <w:autoSpaceDE w:val="0"/>
      <w:autoSpaceDN w:val="0"/>
      <w:adjustRightInd w:val="0"/>
      <w:spacing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s13">
    <w:name w:val="s_13"/>
    <w:basedOn w:val="a0"/>
    <w:rsid w:val="00616AF2"/>
    <w:pPr>
      <w:spacing w:line="240" w:lineRule="auto"/>
      <w:ind w:firstLine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A">
    <w:name w:val="! AAA !"/>
    <w:rsid w:val="00616AF2"/>
    <w:pPr>
      <w:tabs>
        <w:tab w:val="num" w:pos="432"/>
      </w:tabs>
      <w:spacing w:after="120" w:line="240" w:lineRule="auto"/>
      <w:ind w:left="432" w:hanging="432"/>
      <w:jc w:val="both"/>
    </w:pPr>
    <w:rPr>
      <w:rFonts w:ascii="Times New Roman" w:eastAsia="Times New Roman" w:hAnsi="Times New Roman" w:cs="Times New Roman"/>
      <w:color w:val="0000FF"/>
      <w:sz w:val="24"/>
      <w:szCs w:val="24"/>
      <w:lang w:eastAsia="ru-RU"/>
    </w:rPr>
  </w:style>
  <w:style w:type="paragraph" w:customStyle="1" w:styleId="smallitalic">
    <w:name w:val="! small italic !"/>
    <w:basedOn w:val="small"/>
    <w:next w:val="AAA"/>
    <w:rsid w:val="00616AF2"/>
    <w:pPr>
      <w:numPr>
        <w:ilvl w:val="1"/>
      </w:numPr>
      <w:tabs>
        <w:tab w:val="num" w:pos="432"/>
        <w:tab w:val="num" w:pos="1440"/>
      </w:tabs>
      <w:ind w:left="1440" w:hanging="360"/>
    </w:pPr>
    <w:rPr>
      <w:i/>
    </w:rPr>
  </w:style>
  <w:style w:type="paragraph" w:customStyle="1" w:styleId="small">
    <w:name w:val="! small !"/>
    <w:basedOn w:val="AAA"/>
    <w:rsid w:val="00616AF2"/>
    <w:pPr>
      <w:numPr>
        <w:ilvl w:val="2"/>
      </w:numPr>
      <w:tabs>
        <w:tab w:val="num" w:pos="432"/>
        <w:tab w:val="num" w:pos="2160"/>
      </w:tabs>
      <w:ind w:left="2160" w:hanging="180"/>
    </w:pPr>
    <w:rPr>
      <w:sz w:val="16"/>
    </w:rPr>
  </w:style>
  <w:style w:type="paragraph" w:customStyle="1" w:styleId="ConsPlusCell">
    <w:name w:val="ConsPlusCell"/>
    <w:rsid w:val="00616AF2"/>
    <w:pPr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9">
    <w:name w:val="мой стиль"/>
    <w:basedOn w:val="a0"/>
    <w:qFormat/>
    <w:rsid w:val="00616AF2"/>
    <w:pPr>
      <w:spacing w:after="200" w:line="240" w:lineRule="auto"/>
      <w:jc w:val="both"/>
    </w:pPr>
    <w:rPr>
      <w:rFonts w:eastAsiaTheme="minorEastAsia"/>
      <w:sz w:val="20"/>
      <w:szCs w:val="20"/>
      <w:lang w:bidi="en-US"/>
    </w:rPr>
  </w:style>
  <w:style w:type="paragraph" w:customStyle="1" w:styleId="affa">
    <w:name w:val="Таблицы (моноширинный)"/>
    <w:basedOn w:val="a0"/>
    <w:next w:val="a0"/>
    <w:rsid w:val="00616AF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1f0">
    <w:name w:val="Сетка таблицы1"/>
    <w:basedOn w:val="a2"/>
    <w:next w:val="a4"/>
    <w:rsid w:val="00616AF2"/>
    <w:pPr>
      <w:suppressAutoHyphens/>
      <w:overflowPunct w:val="0"/>
      <w:autoSpaceDE w:val="0"/>
      <w:autoSpaceDN w:val="0"/>
      <w:adjustRightInd w:val="0"/>
      <w:spacing w:after="120" w:line="240" w:lineRule="auto"/>
      <w:ind w:right="-907" w:firstLine="567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писок1"/>
    <w:basedOn w:val="a0"/>
    <w:uiPriority w:val="99"/>
    <w:rsid w:val="00616AF2"/>
    <w:pPr>
      <w:numPr>
        <w:numId w:val="11"/>
      </w:numPr>
      <w:tabs>
        <w:tab w:val="left" w:pos="992"/>
      </w:tabs>
      <w:autoSpaceDE w:val="0"/>
      <w:autoSpaceDN w:val="0"/>
      <w:spacing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2">
    <w:name w:val="Список2"/>
    <w:basedOn w:val="a0"/>
    <w:uiPriority w:val="99"/>
    <w:rsid w:val="00616AF2"/>
    <w:pPr>
      <w:numPr>
        <w:ilvl w:val="1"/>
        <w:numId w:val="11"/>
      </w:numPr>
      <w:autoSpaceDE w:val="0"/>
      <w:autoSpaceDN w:val="0"/>
      <w:spacing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3">
    <w:name w:val="Список3"/>
    <w:basedOn w:val="2"/>
    <w:uiPriority w:val="99"/>
    <w:rsid w:val="00616AF2"/>
    <w:pPr>
      <w:numPr>
        <w:ilvl w:val="2"/>
      </w:numPr>
    </w:pPr>
  </w:style>
  <w:style w:type="table" w:customStyle="1" w:styleId="2a">
    <w:name w:val="Сетка таблицы2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6">
    <w:name w:val="Сетка таблицы3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Сетка таблицы4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">
    <w:name w:val="Сетка таблицы5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2">
    <w:name w:val="Сетка таблицы7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">
    <w:name w:val="Сетка таблицы8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Сетка таблицы9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">
    <w:name w:val="Сетка таблицы12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Сетка таблицы14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0">
    <w:name w:val="Сетка таблицы15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0">
    <w:name w:val="Сетка таблицы16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0">
    <w:name w:val="Сетка таблицы17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0">
    <w:name w:val="Сетка таблицы18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0">
    <w:name w:val="Сетка таблицы19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0">
    <w:name w:val="Сетка таблицы20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6">
    <w:name w:val="Сетка таблицы21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0">
    <w:name w:val="Сетка таблицы22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0">
    <w:name w:val="Сетка таблицы23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0">
    <w:name w:val="Сетка таблицы25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7">
    <w:name w:val="Нет списка3"/>
    <w:next w:val="a3"/>
    <w:uiPriority w:val="99"/>
    <w:semiHidden/>
    <w:unhideWhenUsed/>
    <w:rsid w:val="00616AF2"/>
  </w:style>
  <w:style w:type="paragraph" w:customStyle="1" w:styleId="1f1">
    <w:name w:val="Заголовок оглавления1"/>
    <w:basedOn w:val="10"/>
    <w:next w:val="a0"/>
    <w:uiPriority w:val="39"/>
    <w:semiHidden/>
    <w:unhideWhenUsed/>
    <w:qFormat/>
    <w:rsid w:val="00616AF2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ffb">
    <w:name w:val="footnote reference"/>
    <w:basedOn w:val="a1"/>
    <w:uiPriority w:val="99"/>
    <w:semiHidden/>
    <w:rsid w:val="00616AF2"/>
    <w:rPr>
      <w:rFonts w:cs="Times New Roman"/>
      <w:vertAlign w:val="superscript"/>
    </w:rPr>
  </w:style>
  <w:style w:type="table" w:customStyle="1" w:styleId="260">
    <w:name w:val="Сетка таблицы26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0">
    <w:name w:val="Сетка таблицы28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Сетка таблицы27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0">
    <w:name w:val="Сетка таблицы29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Сетка таблицы30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4">
    <w:name w:val="Сетка таблицы31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0">
    <w:name w:val="Сетка таблицы32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0">
    <w:name w:val="Сетка таблицы33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0">
    <w:name w:val="Сетка таблицы34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0">
    <w:name w:val="Сетка таблицы35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60">
    <w:name w:val="Сетка таблицы36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70">
    <w:name w:val="Сетка таблицы37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Сетка таблицы38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Сетка таблицы39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0">
    <w:name w:val="Сетка таблицы40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3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Сетка таблицы44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Сетка таблицы45"/>
    <w:basedOn w:val="a2"/>
    <w:next w:val="a4"/>
    <w:uiPriority w:val="5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6">
    <w:name w:val="Нет списка4"/>
    <w:next w:val="a3"/>
    <w:uiPriority w:val="99"/>
    <w:semiHidden/>
    <w:unhideWhenUsed/>
    <w:rsid w:val="00616AF2"/>
  </w:style>
  <w:style w:type="paragraph" w:customStyle="1" w:styleId="2b">
    <w:name w:val="Заголовок оглавления2"/>
    <w:basedOn w:val="10"/>
    <w:next w:val="a0"/>
    <w:uiPriority w:val="39"/>
    <w:semiHidden/>
    <w:unhideWhenUsed/>
    <w:qFormat/>
    <w:rsid w:val="00616AF2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table" w:customStyle="1" w:styleId="460">
    <w:name w:val="Сетка таблицы46"/>
    <w:basedOn w:val="a2"/>
    <w:next w:val="a4"/>
    <w:uiPriority w:val="3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Сетка таблицы47"/>
    <w:basedOn w:val="a2"/>
    <w:next w:val="a4"/>
    <w:uiPriority w:val="3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8">
    <w:name w:val="Сетка таблицы48"/>
    <w:basedOn w:val="a2"/>
    <w:next w:val="a4"/>
    <w:uiPriority w:val="3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9">
    <w:name w:val="Сетка таблицы49"/>
    <w:basedOn w:val="a2"/>
    <w:next w:val="a4"/>
    <w:uiPriority w:val="3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00">
    <w:name w:val="Сетка таблицы50"/>
    <w:basedOn w:val="a2"/>
    <w:next w:val="a4"/>
    <w:uiPriority w:val="39"/>
    <w:rsid w:val="00616AF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xl63">
    <w:name w:val="xl63"/>
    <w:basedOn w:val="a0"/>
    <w:rsid w:val="00616AF2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4">
    <w:name w:val="xl64"/>
    <w:basedOn w:val="a0"/>
    <w:rsid w:val="00616AF2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5">
    <w:name w:val="xl65"/>
    <w:basedOn w:val="a0"/>
    <w:rsid w:val="00616AF2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6">
    <w:name w:val="xl66"/>
    <w:basedOn w:val="a0"/>
    <w:rsid w:val="00616AF2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br">
    <w:name w:val="nobr"/>
    <w:basedOn w:val="a1"/>
    <w:rsid w:val="00616AF2"/>
  </w:style>
  <w:style w:type="character" w:styleId="affc">
    <w:name w:val="Strong"/>
    <w:basedOn w:val="a1"/>
    <w:uiPriority w:val="22"/>
    <w:qFormat/>
    <w:rsid w:val="00616AF2"/>
    <w:rPr>
      <w:b/>
      <w:bCs/>
    </w:rPr>
  </w:style>
  <w:style w:type="character" w:customStyle="1" w:styleId="affd">
    <w:name w:val="Основной текст_"/>
    <w:basedOn w:val="a1"/>
    <w:link w:val="63"/>
    <w:rsid w:val="009A3B44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3">
    <w:name w:val="Основной текст6"/>
    <w:basedOn w:val="a0"/>
    <w:link w:val="affd"/>
    <w:rsid w:val="009A3B44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ffe">
    <w:name w:val="Основной текст + Полужирный"/>
    <w:basedOn w:val="affd"/>
    <w:rsid w:val="009A3B4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Default">
    <w:name w:val="Default"/>
    <w:rsid w:val="009A3B44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4a">
    <w:name w:val="Заголовок №4_"/>
    <w:basedOn w:val="a1"/>
    <w:link w:val="4b"/>
    <w:rsid w:val="00C438BD"/>
    <w:rPr>
      <w:rFonts w:ascii="Times New Roman" w:eastAsia="Times New Roman" w:hAnsi="Times New Roman" w:cs="Times New Roman"/>
      <w:b/>
      <w:bCs/>
      <w:shd w:val="clear" w:color="auto" w:fill="FFFFFF"/>
    </w:rPr>
  </w:style>
  <w:style w:type="paragraph" w:customStyle="1" w:styleId="4b">
    <w:name w:val="Заголовок №4"/>
    <w:basedOn w:val="a0"/>
    <w:link w:val="4a"/>
    <w:rsid w:val="00C438BD"/>
    <w:pPr>
      <w:widowControl w:val="0"/>
      <w:shd w:val="clear" w:color="auto" w:fill="FFFFFF"/>
      <w:spacing w:line="250" w:lineRule="exact"/>
      <w:jc w:val="center"/>
      <w:outlineLvl w:val="3"/>
    </w:pPr>
    <w:rPr>
      <w:rFonts w:ascii="Times New Roman" w:eastAsia="Times New Roman" w:hAnsi="Times New Roman" w:cs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781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02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9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1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7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5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25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9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22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6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31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40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42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0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0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43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67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395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9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749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7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7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17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94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88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99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397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48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92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8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71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95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15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9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3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75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83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48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69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6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0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07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44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3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20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86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91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5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64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02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730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85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3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6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76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4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3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9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4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08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6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8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7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5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5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0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8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5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7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1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46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1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4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7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8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6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9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5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7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7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8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9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4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8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6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5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1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8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6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1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3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8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0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0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5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0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52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1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6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8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4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0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0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5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0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5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59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09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4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8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44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10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10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29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56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53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9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123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17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1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44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52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80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84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7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85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42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69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9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93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209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87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4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5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465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78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348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3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245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45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56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63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8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9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68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76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92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5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5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37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68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32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91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7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18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37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11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33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47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5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3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85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893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13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40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63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9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98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63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72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68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99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6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6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8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65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16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40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404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79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78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8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56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4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5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54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97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2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8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63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9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8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58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46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6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43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47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674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47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8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44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218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67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48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64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5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9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7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92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770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15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88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05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1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39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47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36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60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80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5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4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12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00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43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3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57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460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9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57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11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65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42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89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62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86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0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36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4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18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37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6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0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8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58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59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13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954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65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3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12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8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89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74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70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6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0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5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77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97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97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33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10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0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7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9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9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8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43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1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4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47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1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2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48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0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12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14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98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14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96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7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4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44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522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61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4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5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5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4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31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9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23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85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1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86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88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36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75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42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500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23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6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3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992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87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99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61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7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35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93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93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5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21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3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3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17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1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1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3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45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0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37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1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8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78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5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8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621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4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93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6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81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5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94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37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63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83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03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46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4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8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15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002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2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31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32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0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0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0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18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3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036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07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55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52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7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77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81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81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27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359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93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04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01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57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13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95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7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65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0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7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74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89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22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6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40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1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1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7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1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20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3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45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59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9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81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6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74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1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29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25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83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03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536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16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12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19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90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1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8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9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4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86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10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098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9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5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45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79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7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30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46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551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62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2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94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10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7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5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0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09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45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81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51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29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1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1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8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6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8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5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9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9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81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6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1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793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09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37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08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65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6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0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9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2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4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4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032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68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9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41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46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11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09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450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2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261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1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390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8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84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93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08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4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5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48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57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3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011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71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2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2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1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6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42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46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73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95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9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0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3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9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7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72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1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4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2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1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1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58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4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0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73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588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29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9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7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37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03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89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9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85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0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67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8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52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17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14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10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53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04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39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65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52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5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570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34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374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46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27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1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33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5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48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0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601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6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21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45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22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50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4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84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7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82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5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41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82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42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72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62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4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69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8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48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09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29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48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18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4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69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95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96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5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09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2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0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0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41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45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46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1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8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64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97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824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89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79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48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45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525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57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76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76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3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66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86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27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674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85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06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40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94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9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1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93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2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25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8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33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3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15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1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76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6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84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97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235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70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05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97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76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03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004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2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63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94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591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5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29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370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5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61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80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1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67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64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14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8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8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47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14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41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9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44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9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95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227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2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73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3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89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05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79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065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17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7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4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87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9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2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50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817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7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82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59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55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1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3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53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79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6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76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2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96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1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70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7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48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9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91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5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68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9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4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5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19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93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22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36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21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1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046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96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1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6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590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66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1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16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3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45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18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42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95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77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85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28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31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34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5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2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89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1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0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17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63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02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29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33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06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0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04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6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705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78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4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25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82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40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644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503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93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05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0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86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30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07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4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96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35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8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2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936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00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29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1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87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7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0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79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30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91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92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92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1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3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47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82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713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369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7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7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75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24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36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28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40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5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3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35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734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189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08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80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9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36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56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52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52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02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544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69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16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40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137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4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7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41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33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5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61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91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1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9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89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12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05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39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7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1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41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15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42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2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43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935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13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30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02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57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95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346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68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39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04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0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82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55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70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9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3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2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76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53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87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160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0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66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73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89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2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521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5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82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208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1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65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96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0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39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8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40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32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86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2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1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25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9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2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76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42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31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82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14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568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81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73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65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1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50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59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43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54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32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05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94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80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53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19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2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74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7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17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248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82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6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27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03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853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09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15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8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94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17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44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87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14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25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18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03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8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69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72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84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84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501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62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7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3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1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052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1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885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6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65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84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850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0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2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62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9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02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14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5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6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10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21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14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91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88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9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92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9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04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1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46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2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44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40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64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7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6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3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36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1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87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6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04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85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17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3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9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4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9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4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65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08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8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6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09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75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3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41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45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641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76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2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23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419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4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3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162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9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32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7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0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79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2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0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1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25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49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61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87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91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311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1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243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28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95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0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8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87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15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1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4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29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02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1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462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2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9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3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8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74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99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77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9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70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6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1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94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99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42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95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4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50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9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8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8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5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41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3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61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69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0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6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741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50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50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58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70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08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10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58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9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0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2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1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6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09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96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97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73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976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44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8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9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0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8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4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6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00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19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041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77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88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62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1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8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2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93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859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14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9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60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45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38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3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30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70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970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42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93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12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8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1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965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1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35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9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83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4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60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07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343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1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75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00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08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1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9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88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03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8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2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77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2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2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2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41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83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0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84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7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6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81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517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01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1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2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38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00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97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3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16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0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98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7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9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71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77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8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1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90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97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16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7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1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7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13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33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33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102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3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8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5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96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11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349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1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13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860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66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91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45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3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03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46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00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0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16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36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6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94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6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5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18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53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5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6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05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9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4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2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188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9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4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8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5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50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0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27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1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8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63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70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16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14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33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53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16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01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73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9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0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09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67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5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4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7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4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4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9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122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5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0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20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24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72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67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7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3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3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96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34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3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362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8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2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7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9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22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37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06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00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C3F2684C12DF79E3782FC8C9AECAA0CA1A2896F8F9DE999DA9335ABt8j6K" TargetMode="External"/><Relationship Id="rId13" Type="http://schemas.openxmlformats.org/officeDocument/2006/relationships/hyperlink" Target="http://gov.spb.ru/gov/otrasl/inspekcija/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gzhi@gov.spb.ru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tupush@gov.spb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guzha.pushkin.gov.spb.ru/" TargetMode="Externa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mailto:guzhapushkin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C896F-1210-49A2-8F63-AC284F8E1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1</Pages>
  <Words>14374</Words>
  <Characters>81935</Characters>
  <Application>Microsoft Office Word</Application>
  <DocSecurity>0</DocSecurity>
  <Lines>682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6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ekt</dc:creator>
  <cp:keywords/>
  <dc:description/>
  <cp:lastModifiedBy>№2</cp:lastModifiedBy>
  <cp:revision>5</cp:revision>
  <cp:lastPrinted>2020-08-03T07:58:00Z</cp:lastPrinted>
  <dcterms:created xsi:type="dcterms:W3CDTF">2020-07-31T14:35:00Z</dcterms:created>
  <dcterms:modified xsi:type="dcterms:W3CDTF">2020-08-03T08:03:00Z</dcterms:modified>
</cp:coreProperties>
</file>